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41B6" w:rsidRPr="00B22CBC" w:rsidRDefault="005141B6" w:rsidP="005141B6">
      <w:pPr>
        <w:spacing w:line="0" w:lineRule="atLeast"/>
        <w:rPr>
          <w:b/>
          <w:sz w:val="28"/>
          <w:szCs w:val="28"/>
        </w:rPr>
      </w:pPr>
    </w:p>
    <w:p w:rsidR="00DB298A" w:rsidRPr="00B22CBC" w:rsidRDefault="00DB298A" w:rsidP="005141B6">
      <w:pPr>
        <w:spacing w:line="0" w:lineRule="atLeast"/>
        <w:rPr>
          <w:b/>
          <w:sz w:val="28"/>
          <w:szCs w:val="28"/>
        </w:rPr>
      </w:pPr>
    </w:p>
    <w:p w:rsidR="00DB298A" w:rsidRPr="00B22CBC" w:rsidRDefault="00DB298A" w:rsidP="005141B6">
      <w:pPr>
        <w:spacing w:line="0" w:lineRule="atLeast"/>
        <w:rPr>
          <w:b/>
          <w:sz w:val="28"/>
          <w:szCs w:val="28"/>
        </w:rPr>
      </w:pPr>
    </w:p>
    <w:p w:rsidR="00DB298A" w:rsidRPr="00B22CBC" w:rsidRDefault="00DB298A" w:rsidP="005141B6">
      <w:pPr>
        <w:spacing w:line="0" w:lineRule="atLeast"/>
        <w:rPr>
          <w:b/>
          <w:sz w:val="28"/>
          <w:szCs w:val="28"/>
        </w:rPr>
      </w:pPr>
    </w:p>
    <w:p w:rsidR="00DB298A" w:rsidRPr="00B22CBC" w:rsidRDefault="00DB298A" w:rsidP="005141B6">
      <w:pPr>
        <w:spacing w:line="0" w:lineRule="atLeast"/>
        <w:rPr>
          <w:b/>
          <w:sz w:val="28"/>
          <w:szCs w:val="28"/>
        </w:rPr>
      </w:pPr>
    </w:p>
    <w:p w:rsidR="00DB298A" w:rsidRPr="00B22CBC" w:rsidRDefault="00DB298A" w:rsidP="005141B6">
      <w:pPr>
        <w:spacing w:line="0" w:lineRule="atLeast"/>
        <w:rPr>
          <w:b/>
          <w:sz w:val="28"/>
          <w:szCs w:val="28"/>
        </w:rPr>
      </w:pPr>
    </w:p>
    <w:sdt>
      <w:sdtPr>
        <w:id w:val="-1467896639"/>
        <w:placeholder>
          <w:docPart w:val="E90DEC290FA846488C241CE2768D2D78"/>
        </w:placeholder>
      </w:sdtPr>
      <w:sdtEndPr>
        <w:rPr>
          <w:rFonts w:ascii="宋体" w:hAnsi="宋体"/>
          <w:b/>
          <w:sz w:val="72"/>
          <w:szCs w:val="72"/>
        </w:rPr>
      </w:sdtEndPr>
      <w:sdtContent>
        <w:p w:rsidR="005141B6" w:rsidRPr="00B22CBC" w:rsidRDefault="00570E20" w:rsidP="005141B6">
          <w:pPr>
            <w:jc w:val="center"/>
            <w:rPr>
              <w:rFonts w:ascii="宋体" w:hAnsi="宋体"/>
              <w:b/>
              <w:sz w:val="72"/>
              <w:szCs w:val="72"/>
            </w:rPr>
          </w:pPr>
          <w:r>
            <w:rPr>
              <w:rFonts w:ascii="宋体" w:hAnsi="宋体" w:hint="eastAsia"/>
              <w:b/>
              <w:sz w:val="72"/>
              <w:szCs w:val="72"/>
            </w:rPr>
            <w:t>红外额温枪PCBA产测</w:t>
          </w:r>
          <w:r w:rsidR="00C96D29">
            <w:rPr>
              <w:rFonts w:ascii="宋体" w:hAnsi="宋体" w:hint="eastAsia"/>
              <w:b/>
              <w:sz w:val="72"/>
              <w:szCs w:val="72"/>
            </w:rPr>
            <w:t>产测</w:t>
          </w:r>
          <w:r w:rsidR="00DB298A" w:rsidRPr="00B22CBC">
            <w:rPr>
              <w:rFonts w:ascii="宋体" w:hAnsi="宋体" w:hint="eastAsia"/>
              <w:b/>
              <w:sz w:val="72"/>
              <w:szCs w:val="72"/>
            </w:rPr>
            <w:t>作业指导书</w:t>
          </w:r>
        </w:p>
      </w:sdtContent>
    </w:sdt>
    <w:p w:rsidR="005141B6" w:rsidRPr="0073013C" w:rsidRDefault="005141B6" w:rsidP="005141B6">
      <w:pPr>
        <w:spacing w:line="0" w:lineRule="atLeast"/>
        <w:jc w:val="center"/>
        <w:rPr>
          <w:b/>
          <w:sz w:val="28"/>
          <w:szCs w:val="28"/>
        </w:rPr>
      </w:pPr>
    </w:p>
    <w:p w:rsidR="005141B6" w:rsidRPr="00B22CBC" w:rsidRDefault="005141B6" w:rsidP="00DB298A">
      <w:pPr>
        <w:spacing w:line="0" w:lineRule="atLeast"/>
        <w:rPr>
          <w:b/>
          <w:sz w:val="28"/>
          <w:szCs w:val="28"/>
        </w:rPr>
      </w:pPr>
    </w:p>
    <w:p w:rsidR="005141B6" w:rsidRPr="00B22CBC" w:rsidRDefault="005141B6" w:rsidP="005141B6">
      <w:pPr>
        <w:spacing w:line="0" w:lineRule="atLeast"/>
        <w:jc w:val="center"/>
        <w:rPr>
          <w:b/>
          <w:sz w:val="28"/>
          <w:szCs w:val="28"/>
        </w:rPr>
      </w:pPr>
    </w:p>
    <w:p w:rsidR="005141B6" w:rsidRPr="00B22CBC" w:rsidRDefault="005141B6" w:rsidP="005141B6">
      <w:pPr>
        <w:spacing w:line="0" w:lineRule="atLeast"/>
        <w:rPr>
          <w:b/>
          <w:sz w:val="28"/>
          <w:szCs w:val="28"/>
        </w:rPr>
      </w:pPr>
    </w:p>
    <w:p w:rsidR="005141B6" w:rsidRPr="00B22CBC" w:rsidRDefault="005141B6" w:rsidP="005141B6">
      <w:pPr>
        <w:spacing w:line="0" w:lineRule="atLeast"/>
        <w:rPr>
          <w:b/>
          <w:sz w:val="84"/>
          <w:szCs w:val="84"/>
          <w:u w:val="single"/>
        </w:rPr>
      </w:pPr>
      <w:r w:rsidRPr="00B22CBC">
        <w:rPr>
          <w:b/>
          <w:sz w:val="84"/>
          <w:szCs w:val="84"/>
          <w:u w:val="single"/>
        </w:rPr>
        <w:t xml:space="preserve">                                   </w:t>
      </w:r>
    </w:p>
    <w:p w:rsidR="005141B6" w:rsidRPr="00B22CBC" w:rsidRDefault="005141B6" w:rsidP="005141B6">
      <w:pPr>
        <w:jc w:val="center"/>
        <w:rPr>
          <w:b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3"/>
        <w:gridCol w:w="2271"/>
        <w:gridCol w:w="989"/>
        <w:gridCol w:w="567"/>
        <w:gridCol w:w="1276"/>
        <w:gridCol w:w="281"/>
        <w:gridCol w:w="994"/>
        <w:gridCol w:w="2592"/>
      </w:tblGrid>
      <w:tr w:rsidR="005141B6" w:rsidRPr="00B22CBC" w:rsidTr="00264801">
        <w:trPr>
          <w:trHeight w:val="702"/>
          <w:jc w:val="center"/>
        </w:trPr>
        <w:tc>
          <w:tcPr>
            <w:tcW w:w="3403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文件编号</w:t>
            </w:r>
          </w:p>
        </w:tc>
        <w:tc>
          <w:tcPr>
            <w:tcW w:w="3827" w:type="dxa"/>
            <w:gridSpan w:val="3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5141B6" w:rsidRPr="00B22CBC" w:rsidRDefault="001E2097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B22CBC">
              <w:rPr>
                <w:rFonts w:ascii="宋体" w:hAnsi="宋体" w:hint="eastAsia"/>
                <w:b/>
                <w:sz w:val="28"/>
                <w:szCs w:val="28"/>
              </w:rPr>
              <w:t>CS</w:t>
            </w:r>
            <w:r w:rsidRPr="00B22CBC">
              <w:rPr>
                <w:rFonts w:ascii="宋体" w:hAnsi="宋体"/>
                <w:b/>
                <w:sz w:val="28"/>
                <w:szCs w:val="28"/>
              </w:rPr>
              <w:t>-QG</w:t>
            </w:r>
            <w:r w:rsidRPr="00B22CBC">
              <w:rPr>
                <w:rFonts w:ascii="宋体" w:hAnsi="宋体" w:hint="eastAsia"/>
                <w:b/>
                <w:sz w:val="28"/>
                <w:szCs w:val="28"/>
              </w:rPr>
              <w:t>-RD</w:t>
            </w:r>
            <w:r w:rsidR="00DB4B68">
              <w:rPr>
                <w:rFonts w:ascii="宋体" w:hAnsi="宋体"/>
                <w:b/>
                <w:sz w:val="28"/>
                <w:szCs w:val="28"/>
              </w:rPr>
              <w:t>-01</w:t>
            </w:r>
            <w:r w:rsidR="004C51FF">
              <w:rPr>
                <w:rFonts w:ascii="宋体" w:hAnsi="宋体"/>
                <w:b/>
                <w:sz w:val="28"/>
                <w:szCs w:val="28"/>
              </w:rPr>
              <w:t>0</w:t>
            </w:r>
            <w:r w:rsidR="004C51FF">
              <w:rPr>
                <w:rFonts w:ascii="宋体" w:hAnsi="宋体" w:hint="eastAsia"/>
                <w:b/>
                <w:sz w:val="28"/>
                <w:szCs w:val="28"/>
              </w:rPr>
              <w:t>-</w:t>
            </w:r>
            <w:r w:rsidR="004C51FF">
              <w:rPr>
                <w:rFonts w:ascii="宋体" w:hAnsi="宋体"/>
                <w:b/>
                <w:sz w:val="28"/>
                <w:szCs w:val="28"/>
              </w:rPr>
              <w:t>001</w:t>
            </w:r>
          </w:p>
        </w:tc>
        <w:tc>
          <w:tcPr>
            <w:tcW w:w="1276" w:type="dxa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版本号</w:t>
            </w:r>
          </w:p>
        </w:tc>
        <w:tc>
          <w:tcPr>
            <w:tcW w:w="3867" w:type="dxa"/>
            <w:gridSpan w:val="3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141B6" w:rsidRPr="00B22CBC" w:rsidRDefault="001E2097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 w:hint="eastAsia"/>
                <w:b/>
                <w:sz w:val="28"/>
              </w:rPr>
              <w:t>A</w:t>
            </w:r>
            <w:r w:rsidRPr="00B22CBC">
              <w:rPr>
                <w:rFonts w:ascii="宋体" w:hAnsi="宋体"/>
                <w:b/>
                <w:sz w:val="28"/>
              </w:rPr>
              <w:t>01</w:t>
            </w:r>
          </w:p>
        </w:tc>
      </w:tr>
      <w:tr w:rsidR="005141B6" w:rsidRPr="00B22CBC" w:rsidTr="00264801">
        <w:trPr>
          <w:trHeight w:val="704"/>
          <w:jc w:val="center"/>
        </w:trPr>
        <w:tc>
          <w:tcPr>
            <w:tcW w:w="3403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实施日期</w:t>
            </w:r>
          </w:p>
        </w:tc>
        <w:tc>
          <w:tcPr>
            <w:tcW w:w="3827" w:type="dxa"/>
            <w:gridSpan w:val="3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密级</w:t>
            </w:r>
          </w:p>
        </w:tc>
        <w:tc>
          <w:tcPr>
            <w:tcW w:w="3867" w:type="dxa"/>
            <w:gridSpan w:val="3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5141B6" w:rsidRPr="00B22CBC" w:rsidRDefault="001E2097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 w:hint="eastAsia"/>
                <w:b/>
                <w:sz w:val="28"/>
              </w:rPr>
              <w:t>内部</w:t>
            </w:r>
          </w:p>
        </w:tc>
      </w:tr>
      <w:tr w:rsidR="005141B6" w:rsidRPr="00B22CBC" w:rsidTr="006830ED">
        <w:trPr>
          <w:trHeight w:val="136"/>
          <w:jc w:val="center"/>
        </w:trPr>
        <w:tc>
          <w:tcPr>
            <w:tcW w:w="12373" w:type="dxa"/>
            <w:gridSpan w:val="8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</w:tr>
      <w:tr w:rsidR="005141B6" w:rsidRPr="00B22CBC" w:rsidTr="006830ED">
        <w:trPr>
          <w:trHeight w:val="648"/>
          <w:jc w:val="center"/>
        </w:trPr>
        <w:tc>
          <w:tcPr>
            <w:tcW w:w="3403" w:type="dxa"/>
            <w:tcBorders>
              <w:lef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编制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989" w:type="dxa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审核</w:t>
            </w:r>
          </w:p>
        </w:tc>
        <w:tc>
          <w:tcPr>
            <w:tcW w:w="2124" w:type="dxa"/>
            <w:gridSpan w:val="3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994" w:type="dxa"/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批准</w:t>
            </w:r>
          </w:p>
        </w:tc>
        <w:tc>
          <w:tcPr>
            <w:tcW w:w="2592" w:type="dxa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</w:tr>
      <w:tr w:rsidR="005141B6" w:rsidRPr="00B22CBC" w:rsidTr="006830ED">
        <w:trPr>
          <w:trHeight w:val="719"/>
          <w:jc w:val="center"/>
        </w:trPr>
        <w:tc>
          <w:tcPr>
            <w:tcW w:w="3403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日期</w:t>
            </w:r>
          </w:p>
        </w:tc>
        <w:tc>
          <w:tcPr>
            <w:tcW w:w="2271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日期</w:t>
            </w:r>
          </w:p>
        </w:tc>
        <w:tc>
          <w:tcPr>
            <w:tcW w:w="2124" w:type="dxa"/>
            <w:gridSpan w:val="3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  <w:tc>
          <w:tcPr>
            <w:tcW w:w="99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  <w:r w:rsidRPr="00B22CBC">
              <w:rPr>
                <w:rFonts w:ascii="宋体" w:hAnsi="宋体"/>
                <w:b/>
                <w:sz w:val="28"/>
              </w:rPr>
              <w:t>日期</w:t>
            </w:r>
          </w:p>
        </w:tc>
        <w:tc>
          <w:tcPr>
            <w:tcW w:w="2592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141B6" w:rsidRPr="00B22CBC" w:rsidRDefault="005141B6" w:rsidP="007B6C9C">
            <w:pPr>
              <w:spacing w:line="320" w:lineRule="exact"/>
              <w:jc w:val="center"/>
              <w:rPr>
                <w:rFonts w:ascii="宋体" w:hAnsi="宋体"/>
                <w:b/>
                <w:sz w:val="28"/>
              </w:rPr>
            </w:pPr>
          </w:p>
        </w:tc>
      </w:tr>
    </w:tbl>
    <w:p w:rsidR="00280CD8" w:rsidRPr="00B22CBC" w:rsidRDefault="00280CD8">
      <w:pPr>
        <w:widowControl/>
        <w:jc w:val="left"/>
      </w:pPr>
    </w:p>
    <w:tbl>
      <w:tblPr>
        <w:tblpPr w:leftFromText="180" w:rightFromText="180" w:vertAnchor="page" w:horzAnchor="margin" w:tblpXSpec="center" w:tblpY="1008"/>
        <w:tblW w:w="15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066"/>
        <w:gridCol w:w="775"/>
        <w:gridCol w:w="1325"/>
        <w:gridCol w:w="4886"/>
        <w:gridCol w:w="525"/>
        <w:gridCol w:w="469"/>
        <w:gridCol w:w="1607"/>
        <w:gridCol w:w="915"/>
        <w:gridCol w:w="2418"/>
      </w:tblGrid>
      <w:tr w:rsidR="0069489D" w:rsidRPr="00B22CBC" w:rsidTr="0073013C">
        <w:trPr>
          <w:trHeight w:val="45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771964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CS</w:t>
            </w:r>
            <w:r w:rsidRPr="00B22CBC">
              <w:rPr>
                <w:rFonts w:ascii="Times New Roman" w:hAnsi="Times New Roman"/>
                <w:szCs w:val="24"/>
              </w:rPr>
              <w:t>-QG</w:t>
            </w:r>
            <w:r w:rsidRPr="00B22CBC">
              <w:rPr>
                <w:rFonts w:ascii="Times New Roman" w:hAnsi="Times New Roman" w:hint="eastAsia"/>
                <w:szCs w:val="24"/>
              </w:rPr>
              <w:t>-RD</w:t>
            </w:r>
            <w:r w:rsidR="00EF23E6">
              <w:rPr>
                <w:rFonts w:ascii="Times New Roman" w:hAnsi="Times New Roman"/>
                <w:szCs w:val="24"/>
              </w:rPr>
              <w:t>-011</w:t>
            </w:r>
          </w:p>
        </w:tc>
        <w:tc>
          <w:tcPr>
            <w:tcW w:w="48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570E20" w:rsidP="006948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 w:rsidR="00C04409"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69489D" w:rsidRPr="00B22CBC" w:rsidRDefault="0069489D" w:rsidP="006948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73013C">
        <w:trPr>
          <w:trHeight w:val="301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0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1302CC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4D1BEE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0</w:t>
            </w:r>
            <w:r w:rsidR="003C5F71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8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73013C">
        <w:trPr>
          <w:trHeight w:val="277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F92C83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02</w:t>
            </w:r>
            <w:r w:rsidR="00825C7D">
              <w:rPr>
                <w:rFonts w:ascii="Times New Roman" w:hAnsi="Times New Roman"/>
                <w:szCs w:val="24"/>
              </w:rPr>
              <w:t>0</w:t>
            </w:r>
            <w:r w:rsidR="00184919" w:rsidRPr="00B22CBC">
              <w:rPr>
                <w:rFonts w:ascii="Times New Roman" w:hAnsi="Times New Roman"/>
                <w:szCs w:val="24"/>
              </w:rPr>
              <w:t>-03-</w:t>
            </w:r>
            <w:r w:rsidR="00184919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48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73013C">
        <w:trPr>
          <w:trHeight w:val="281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 w:rsidR="00AF0213">
              <w:rPr>
                <w:rFonts w:ascii="Times New Roman" w:hAnsi="Times New Roman" w:hint="eastAsia"/>
                <w:szCs w:val="24"/>
              </w:rPr>
              <w:t xml:space="preserve"> </w:t>
            </w:r>
            <w:r w:rsidR="00AF0213"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8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73013C">
        <w:trPr>
          <w:trHeight w:val="257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图</w:t>
            </w:r>
          </w:p>
        </w:tc>
        <w:tc>
          <w:tcPr>
            <w:tcW w:w="4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73013C">
        <w:trPr>
          <w:trHeight w:val="7615"/>
        </w:trPr>
        <w:tc>
          <w:tcPr>
            <w:tcW w:w="15228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jc w:val="left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9059D38" wp14:editId="122CBF1F">
                      <wp:simplePos x="0" y="0"/>
                      <wp:positionH relativeFrom="column">
                        <wp:posOffset>3323505</wp:posOffset>
                      </wp:positionH>
                      <wp:positionV relativeFrom="paragraph">
                        <wp:posOffset>108888</wp:posOffset>
                      </wp:positionV>
                      <wp:extent cx="1276151" cy="512445"/>
                      <wp:effectExtent l="0" t="0" r="19685" b="20955"/>
                      <wp:wrapNone/>
                      <wp:docPr id="158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76151" cy="51244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r>
                                    <w:rPr>
                                      <w:sz w:val="24"/>
                                    </w:rPr>
                                    <w:t>1.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烧录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E</w:t>
                                  </w:r>
                                  <w:r>
                                    <w:rPr>
                                      <w:sz w:val="24"/>
                                    </w:rPr>
                                    <w:t>2PROM</w:t>
                                  </w:r>
                                </w:p>
                                <w:p w:rsidR="0000324F" w:rsidRDefault="0000324F" w:rsidP="0069489D"/>
                              </w:txbxContent>
                            </wps:txbx>
                            <wps:bodyPr wrap="square" upright="1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9059D38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自选图形 15" o:spid="_x0000_s1026" type="#_x0000_t176" style="position:absolute;margin-left:261.7pt;margin-top:8.55pt;width:100.5pt;height:40.3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" filled="f">
                      <v:stroke endarrow="open"/>
                      <v:textbox>
                        <w:txbxContent>
                          <w:p w:rsidR="0000324F" w:rsidRDefault="0000324F" w:rsidP="0069489D">
                            <w:r>
                              <w:rPr>
                                <w:sz w:val="24"/>
                              </w:rPr>
                              <w:t>1.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烧录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E</w:t>
                            </w:r>
                            <w:r>
                              <w:rPr>
                                <w:sz w:val="24"/>
                              </w:rPr>
                              <w:t>2PROM</w:t>
                            </w:r>
                          </w:p>
                          <w:p w:rsidR="0000324F" w:rsidRDefault="0000324F" w:rsidP="0069489D"/>
                        </w:txbxContent>
                      </v:textbox>
                    </v:shape>
                  </w:pict>
                </mc:Fallback>
              </mc:AlternateContent>
            </w:r>
          </w:p>
          <w:p w:rsidR="0069489D" w:rsidRPr="00B22CBC" w:rsidRDefault="00A637A5" w:rsidP="006948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533FD25C" wp14:editId="158B9754">
                      <wp:simplePos x="0" y="0"/>
                      <wp:positionH relativeFrom="column">
                        <wp:posOffset>6073529</wp:posOffset>
                      </wp:positionH>
                      <wp:positionV relativeFrom="paragraph">
                        <wp:posOffset>156428</wp:posOffset>
                      </wp:positionV>
                      <wp:extent cx="2033516" cy="546100"/>
                      <wp:effectExtent l="0" t="0" r="24130" b="25400"/>
                      <wp:wrapNone/>
                      <wp:docPr id="141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33516" cy="546100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r>
                                    <w:rPr>
                                      <w:sz w:val="24"/>
                                    </w:rPr>
                                    <w:t>8.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重烧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E</w:t>
                                  </w:r>
                                  <w:r>
                                    <w:rPr>
                                      <w:sz w:val="24"/>
                                    </w:rPr>
                                    <w:t>2PROM</w:t>
                                  </w:r>
                                </w:p>
                                <w:p w:rsidR="0000324F" w:rsidRDefault="0000324F" w:rsidP="0069489D">
                                  <w:r>
                                    <w:rPr>
                                      <w:rFonts w:hint="eastAsia"/>
                                    </w:rPr>
                                    <w:t>(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当传感器</w:t>
                                  </w:r>
                                  <w:r>
                                    <w:rPr>
                                      <w:rFonts w:ascii="宋体" w:cs="宋体" w:hint="eastAsia"/>
                                      <w:kern w:val="0"/>
                                      <w:sz w:val="24"/>
                                    </w:rPr>
                                    <w:t>β</w:t>
                                  </w:r>
                                  <w:r>
                                    <w:t>=3950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时可以省略</w:t>
                                  </w:r>
                                  <w:r>
                                    <w:t>)</w:t>
                                  </w:r>
                                </w:p>
                                <w:p w:rsidR="0000324F" w:rsidRDefault="0000324F" w:rsidP="0069489D"/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3FD25C" id="_x0000_s1027" type="#_x0000_t176" style="position:absolute;left:0;text-align:left;margin-left:478.25pt;margin-top:12.3pt;width:160.1pt;height:4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" filled="f">
                      <v:stroke endarrow="open"/>
                      <v:textbox>
                        <w:txbxContent>
                          <w:p w:rsidR="0000324F" w:rsidRDefault="0000324F" w:rsidP="0069489D">
                            <w:r>
                              <w:rPr>
                                <w:sz w:val="24"/>
                              </w:rPr>
                              <w:t>8.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重烧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E</w:t>
                            </w:r>
                            <w:r>
                              <w:rPr>
                                <w:sz w:val="24"/>
                              </w:rPr>
                              <w:t>2PROM</w:t>
                            </w:r>
                          </w:p>
                          <w:p w:rsidR="0000324F" w:rsidRDefault="0000324F" w:rsidP="0069489D"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当传感器</w:t>
                            </w:r>
                            <w:r>
                              <w:rPr>
                                <w:rFonts w:ascii="宋体" w:cs="宋体" w:hint="eastAsia"/>
                                <w:kern w:val="0"/>
                                <w:sz w:val="24"/>
                              </w:rPr>
                              <w:t>β</w:t>
                            </w:r>
                            <w:r>
                              <w:t>=3950</w:t>
                            </w:r>
                            <w:r>
                              <w:rPr>
                                <w:rFonts w:hint="eastAsia"/>
                              </w:rPr>
                              <w:t>时可以省略</w:t>
                            </w:r>
                            <w:r>
                              <w:t>)</w:t>
                            </w:r>
                          </w:p>
                          <w:p w:rsidR="0000324F" w:rsidRDefault="0000324F" w:rsidP="0069489D"/>
                        </w:txbxContent>
                      </v:textbox>
                    </v:shap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9A7D948" wp14:editId="1BF5A151">
                      <wp:simplePos x="0" y="0"/>
                      <wp:positionH relativeFrom="column">
                        <wp:posOffset>5574665</wp:posOffset>
                      </wp:positionH>
                      <wp:positionV relativeFrom="paragraph">
                        <wp:posOffset>428625</wp:posOffset>
                      </wp:positionV>
                      <wp:extent cx="449580" cy="6350"/>
                      <wp:effectExtent l="0" t="76200" r="26670" b="107950"/>
                      <wp:wrapNone/>
                      <wp:docPr id="155" name="直线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49580" cy="63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73580FC4" id="直线 32" o:spid="_x0000_s1026" style="position:absolute;left:0;text-align:lef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8.95pt,33.75pt" to="474.35pt,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" strokeweight="1pt">
                      <v:stroke endarrow="open"/>
                    </v:lin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szCs w:val="24"/>
              </w:rPr>
              <w:t xml:space="preserve">                                                                   </w:t>
            </w:r>
            <w:r w:rsidR="0069489D" w:rsidRPr="00B22CBC">
              <w:rPr>
                <w:rFonts w:ascii="Times New Roman" w:hAnsi="Times New Roman"/>
                <w:b/>
                <w:szCs w:val="24"/>
              </w:rPr>
              <w:t xml:space="preserve">  </w:t>
            </w:r>
            <w:r w:rsidR="0069489D" w:rsidRPr="00B22CBC">
              <w:rPr>
                <w:rFonts w:ascii="宋体" w:hAnsi="宋体" w:hint="eastAsia"/>
                <w:b/>
                <w:szCs w:val="24"/>
              </w:rPr>
              <w:t xml:space="preserve">  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7649B54" wp14:editId="1919DB76">
                      <wp:simplePos x="0" y="0"/>
                      <wp:positionH relativeFrom="column">
                        <wp:posOffset>5575742</wp:posOffset>
                      </wp:positionH>
                      <wp:positionV relativeFrom="paragraph">
                        <wp:posOffset>28291</wp:posOffset>
                      </wp:positionV>
                      <wp:extent cx="0" cy="3874283"/>
                      <wp:effectExtent l="95250" t="38100" r="57150" b="12065"/>
                      <wp:wrapNone/>
                      <wp:docPr id="156" name="直线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3874283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68BB1B42" id="直线 32" o:spid="_x0000_s1026" style="position:absolute;left:0;text-align:lef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9.05pt,2.25pt" to="439.05pt,30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" strokeweight="1pt">
                      <v:stroke endarrow="open"/>
                    </v:line>
                  </w:pict>
                </mc:Fallback>
              </mc:AlternateContent>
            </w: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76D4E61" wp14:editId="6A7D8B43">
                      <wp:simplePos x="0" y="0"/>
                      <wp:positionH relativeFrom="column">
                        <wp:posOffset>3321685</wp:posOffset>
                      </wp:positionH>
                      <wp:positionV relativeFrom="paragraph">
                        <wp:posOffset>210820</wp:posOffset>
                      </wp:positionV>
                      <wp:extent cx="1269365" cy="512445"/>
                      <wp:effectExtent l="0" t="0" r="26035" b="20955"/>
                      <wp:wrapNone/>
                      <wp:docPr id="157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69365" cy="51244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r w:rsidRPr="00B37B48">
                                    <w:rPr>
                                      <w:sz w:val="24"/>
                                    </w:rPr>
                                    <w:t>2.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S</w:t>
                                  </w:r>
                                  <w:r>
                                    <w:rPr>
                                      <w:sz w:val="24"/>
                                    </w:rPr>
                                    <w:t>MT</w:t>
                                  </w:r>
                                </w:p>
                                <w:p w:rsidR="0000324F" w:rsidRDefault="0000324F" w:rsidP="0069489D"/>
                              </w:txbxContent>
                            </wps:txbx>
                            <wps:bodyPr wrap="square" upright="1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6D4E61" id="_x0000_s1028" type="#_x0000_t176" style="position:absolute;left:0;text-align:left;margin-left:261.55pt;margin-top:16.6pt;width:99.95pt;height:40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" filled="f">
                      <v:stroke endarrow="open"/>
                      <v:textbox>
                        <w:txbxContent>
                          <w:p w:rsidR="0000324F" w:rsidRDefault="0000324F" w:rsidP="0069489D">
                            <w:r w:rsidRPr="00B37B48">
                              <w:rPr>
                                <w:sz w:val="24"/>
                              </w:rPr>
                              <w:t>2.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S</w:t>
                            </w:r>
                            <w:r>
                              <w:rPr>
                                <w:sz w:val="24"/>
                              </w:rPr>
                              <w:t>MT</w:t>
                            </w:r>
                          </w:p>
                          <w:p w:rsidR="0000324F" w:rsidRDefault="0000324F" w:rsidP="0069489D"/>
                        </w:txbxContent>
                      </v:textbox>
                    </v:shape>
                  </w:pict>
                </mc:Fallback>
              </mc:AlternateContent>
            </w:r>
            <w:r w:rsidR="00D94A43"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6E418A52" wp14:editId="63645FB4">
                      <wp:simplePos x="0" y="0"/>
                      <wp:positionH relativeFrom="column">
                        <wp:posOffset>3347720</wp:posOffset>
                      </wp:positionH>
                      <wp:positionV relativeFrom="paragraph">
                        <wp:posOffset>1661795</wp:posOffset>
                      </wp:positionV>
                      <wp:extent cx="1269365" cy="512445"/>
                      <wp:effectExtent l="0" t="0" r="26035" b="20955"/>
                      <wp:wrapNone/>
                      <wp:docPr id="154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69365" cy="51244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pP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4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烧录</w:t>
                                  </w:r>
                                </w:p>
                                <w:p w:rsidR="0000324F" w:rsidRDefault="0000324F" w:rsidP="0069489D"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SU8RP</w:t>
                                  </w:r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185</w:t>
                                  </w:r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wrap="square" upright="1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418A52" id="_x0000_s1029" type="#_x0000_t176" style="position:absolute;left:0;text-align:left;margin-left:263.6pt;margin-top:130.85pt;width:99.95pt;height:40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" filled="f">
                      <v:stroke endarrow="open"/>
                      <v:textbox>
                        <w:txbxContent>
                          <w:p w:rsidR="0000324F" w:rsidRDefault="0000324F" w:rsidP="0069489D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4.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烧录</w:t>
                            </w:r>
                          </w:p>
                          <w:p w:rsidR="0000324F" w:rsidRDefault="0000324F" w:rsidP="0069489D"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C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SU8RP</w:t>
                            </w:r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85</w:t>
                            </w:r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5AF8481" wp14:editId="497B31FD">
                      <wp:simplePos x="0" y="0"/>
                      <wp:positionH relativeFrom="column">
                        <wp:posOffset>3915410</wp:posOffset>
                      </wp:positionH>
                      <wp:positionV relativeFrom="paragraph">
                        <wp:posOffset>5715</wp:posOffset>
                      </wp:positionV>
                      <wp:extent cx="6985" cy="196850"/>
                      <wp:effectExtent l="76200" t="0" r="69215" b="50800"/>
                      <wp:wrapNone/>
                      <wp:docPr id="153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6985" cy="1968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6FC61035" id="直线 29" o:spid="_x0000_s1026" style="position:absolute;left:0;text-align:lef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8.3pt,.45pt" to="308.85pt,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" strokeweight="1pt">
                      <v:stroke endarrow="open"/>
                    </v:line>
                  </w:pict>
                </mc:Fallback>
              </mc:AlternateContent>
            </w: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5B28620" wp14:editId="2CD03A4A">
                      <wp:simplePos x="0" y="0"/>
                      <wp:positionH relativeFrom="column">
                        <wp:posOffset>3908425</wp:posOffset>
                      </wp:positionH>
                      <wp:positionV relativeFrom="paragraph">
                        <wp:posOffset>1462405</wp:posOffset>
                      </wp:positionV>
                      <wp:extent cx="6985" cy="196850"/>
                      <wp:effectExtent l="76200" t="0" r="69215" b="50800"/>
                      <wp:wrapNone/>
                      <wp:docPr id="150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6985" cy="1968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4B171423" id="直线 29" o:spid="_x0000_s1026" style="position:absolute;left:0;text-align:lef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7.75pt,115.15pt" to="308.3pt,1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" strokeweight="1pt">
                      <v:stroke endarrow="open"/>
                    </v:line>
                  </w:pict>
                </mc:Fallback>
              </mc:AlternateContent>
            </w:r>
          </w:p>
          <w:p w:rsidR="0069489D" w:rsidRPr="00B22CBC" w:rsidRDefault="00A637A5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0FA925B3" wp14:editId="01B9DBE5">
                      <wp:simplePos x="0" y="0"/>
                      <wp:positionH relativeFrom="column">
                        <wp:posOffset>6869429</wp:posOffset>
                      </wp:positionH>
                      <wp:positionV relativeFrom="paragraph">
                        <wp:posOffset>107315</wp:posOffset>
                      </wp:positionV>
                      <wp:extent cx="0" cy="196850"/>
                      <wp:effectExtent l="95250" t="0" r="76200" b="50800"/>
                      <wp:wrapNone/>
                      <wp:docPr id="139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0" cy="1968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5C7A2410" id="直线 29" o:spid="_x0000_s1026" style="position:absolute;left:0;text-align:lef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0.9pt,8.45pt" to="540.9pt,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" strokeweight="1pt">
                      <v:stroke endarrow="open"/>
                    </v:line>
                  </w:pict>
                </mc:Fallback>
              </mc:AlternateContent>
            </w:r>
          </w:p>
          <w:p w:rsidR="0069489D" w:rsidRPr="00B22CBC" w:rsidRDefault="00A637A5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1C9BCBC1" wp14:editId="5EB41CDD">
                      <wp:simplePos x="0" y="0"/>
                      <wp:positionH relativeFrom="column">
                        <wp:posOffset>6073529</wp:posOffset>
                      </wp:positionH>
                      <wp:positionV relativeFrom="paragraph">
                        <wp:posOffset>107751</wp:posOffset>
                      </wp:positionV>
                      <wp:extent cx="2033270" cy="512445"/>
                      <wp:effectExtent l="0" t="0" r="24130" b="20955"/>
                      <wp:wrapNone/>
                      <wp:docPr id="137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33270" cy="51244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pPr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9.</w:t>
                                  </w:r>
                                  <w:r>
                                    <w:rPr>
                                      <w:sz w:val="24"/>
                                    </w:rPr>
                                    <w:t>测试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NTC</w:t>
                                  </w:r>
                                </w:p>
                                <w:p w:rsidR="0000324F" w:rsidRDefault="0000324F" w:rsidP="00A637A5">
                                  <w:r>
                                    <w:rPr>
                                      <w:rFonts w:hint="eastAsia"/>
                                    </w:rPr>
                                    <w:t>(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当传感器</w:t>
                                  </w:r>
                                  <w:r>
                                    <w:rPr>
                                      <w:rFonts w:ascii="宋体" w:cs="宋体" w:hint="eastAsia"/>
                                      <w:kern w:val="0"/>
                                      <w:sz w:val="24"/>
                                    </w:rPr>
                                    <w:t>β</w:t>
                                  </w:r>
                                  <w:r>
                                    <w:t>=3950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时可以省略</w:t>
                                  </w:r>
                                  <w:r>
                                    <w:t>)</w:t>
                                  </w:r>
                                </w:p>
                                <w:p w:rsidR="0000324F" w:rsidRDefault="0000324F" w:rsidP="0069489D"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</w:p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9BCBC1" id="_x0000_s1030" type="#_x0000_t176" style="position:absolute;left:0;text-align:left;margin-left:478.25pt;margin-top:8.5pt;width:160.1pt;height:40.3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" filled="f">
                      <v:stroke endarrow="open"/>
                      <v:textbox>
                        <w:txbxContent>
                          <w:p w:rsidR="0000324F" w:rsidRDefault="0000324F" w:rsidP="0069489D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9.</w:t>
                            </w:r>
                            <w:r>
                              <w:rPr>
                                <w:sz w:val="24"/>
                              </w:rPr>
                              <w:t>测试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NTC</w:t>
                            </w:r>
                          </w:p>
                          <w:p w:rsidR="0000324F" w:rsidRDefault="0000324F" w:rsidP="00A637A5"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当传感器</w:t>
                            </w:r>
                            <w:r>
                              <w:rPr>
                                <w:rFonts w:ascii="宋体" w:cs="宋体" w:hint="eastAsia"/>
                                <w:kern w:val="0"/>
                                <w:sz w:val="24"/>
                              </w:rPr>
                              <w:t>β</w:t>
                            </w:r>
                            <w:r>
                              <w:t>=3950</w:t>
                            </w:r>
                            <w:r>
                              <w:rPr>
                                <w:rFonts w:hint="eastAsia"/>
                              </w:rPr>
                              <w:t>时可以省略</w:t>
                            </w:r>
                            <w:r>
                              <w:t>)</w:t>
                            </w:r>
                          </w:p>
                          <w:p w:rsidR="0000324F" w:rsidRDefault="0000324F" w:rsidP="0069489D">
                            <w:r>
                              <w:rPr>
                                <w:rFonts w:hint="eastAsia"/>
                              </w:rPr>
                              <w:t>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015F537" wp14:editId="456D30F2">
                      <wp:simplePos x="0" y="0"/>
                      <wp:positionH relativeFrom="column">
                        <wp:posOffset>3915410</wp:posOffset>
                      </wp:positionH>
                      <wp:positionV relativeFrom="paragraph">
                        <wp:posOffset>127635</wp:posOffset>
                      </wp:positionV>
                      <wp:extent cx="6985" cy="196850"/>
                      <wp:effectExtent l="76200" t="0" r="69215" b="50800"/>
                      <wp:wrapNone/>
                      <wp:docPr id="122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6985" cy="1968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392743EB" id="直线 29" o:spid="_x0000_s1026" style="position:absolute;left:0;text-align:lef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8.3pt,10.05pt" to="308.8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" strokeweight="1pt">
                      <v:stroke endarrow="open"/>
                    </v:line>
                  </w:pict>
                </mc:Fallback>
              </mc:AlternateContent>
            </w:r>
            <w:r w:rsidRPr="00B22CBC">
              <w:rPr>
                <w:rFonts w:ascii="Times New Roman" w:hAnsi="Times New Roman"/>
                <w:szCs w:val="24"/>
              </w:rPr>
              <w:t xml:space="preserve">         </w:t>
            </w:r>
          </w:p>
          <w:p w:rsidR="0069489D" w:rsidRPr="00B22CBC" w:rsidRDefault="003B77E9" w:rsidP="006948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8FB9852" wp14:editId="370F448D">
                      <wp:simplePos x="0" y="0"/>
                      <wp:positionH relativeFrom="column">
                        <wp:posOffset>3344545</wp:posOffset>
                      </wp:positionH>
                      <wp:positionV relativeFrom="paragraph">
                        <wp:posOffset>147955</wp:posOffset>
                      </wp:positionV>
                      <wp:extent cx="1276350" cy="561975"/>
                      <wp:effectExtent l="0" t="0" r="19050" b="28575"/>
                      <wp:wrapNone/>
                      <wp:docPr id="152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76350" cy="56197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pP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3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绑定</w:t>
                                  </w:r>
                                </w:p>
                                <w:p w:rsidR="0000324F" w:rsidRDefault="0000324F" w:rsidP="0069489D"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SU8RP</w:t>
                                  </w:r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185</w:t>
                                  </w:r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FB9852" id="_x0000_s1031" type="#_x0000_t176" style="position:absolute;left:0;text-align:left;margin-left:263.35pt;margin-top:11.65pt;width:100.5pt;height:4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" filled="f">
                      <v:stroke endarrow="open"/>
                      <v:textbox>
                        <w:txbxContent>
                          <w:p w:rsidR="0000324F" w:rsidRDefault="0000324F" w:rsidP="0069489D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3.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绑定</w:t>
                            </w:r>
                          </w:p>
                          <w:p w:rsidR="0000324F" w:rsidRDefault="0000324F" w:rsidP="0069489D"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C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SU8RP</w:t>
                            </w:r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85</w:t>
                            </w:r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szCs w:val="24"/>
              </w:rPr>
              <w:t xml:space="preserve">   </w:t>
            </w:r>
            <w:r w:rsidR="0069489D" w:rsidRPr="00B22CBC">
              <w:rPr>
                <w:rFonts w:ascii="Times New Roman" w:hAnsi="Times New Roman"/>
                <w:b/>
                <w:szCs w:val="24"/>
              </w:rPr>
              <w:t xml:space="preserve"> 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  <w:p w:rsidR="0069489D" w:rsidRPr="00B22CBC" w:rsidRDefault="00934B89" w:rsidP="0069489D">
            <w:pPr>
              <w:rPr>
                <w:rFonts w:ascii="Times New Roman" w:hAnsi="Times New Roman"/>
                <w:szCs w:val="24"/>
              </w:rPr>
            </w:pPr>
            <w:r w:rsidRPr="00A23BB8">
              <w:rPr>
                <w:rFonts w:ascii="宋体" w:cs="宋体"/>
                <w:noProof/>
                <w:kern w:val="0"/>
                <w:sz w:val="24"/>
              </w:rPr>
              <mc:AlternateContent>
                <mc:Choice Requires="wps">
                  <w:drawing>
                    <wp:anchor distT="45720" distB="45720" distL="114300" distR="114300" simplePos="0" relativeHeight="251828224" behindDoc="0" locked="0" layoutInCell="1" allowOverlap="1" wp14:anchorId="5F39F1AC" wp14:editId="4CF94BE5">
                      <wp:simplePos x="0" y="0"/>
                      <wp:positionH relativeFrom="column">
                        <wp:posOffset>24213</wp:posOffset>
                      </wp:positionH>
                      <wp:positionV relativeFrom="paragraph">
                        <wp:posOffset>188402</wp:posOffset>
                      </wp:positionV>
                      <wp:extent cx="2726690" cy="1404620"/>
                      <wp:effectExtent l="0" t="0" r="16510" b="13970"/>
                      <wp:wrapSquare wrapText="bothSides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669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0324F" w:rsidRDefault="0000324F" w:rsidP="00A23BB8">
                                  <w:r>
                                    <w:rPr>
                                      <w:rFonts w:hint="eastAsia"/>
                                    </w:rPr>
                                    <w:t>注意：</w:t>
                                  </w:r>
                                </w:p>
                                <w:p w:rsidR="0000324F" w:rsidRDefault="0000324F" w:rsidP="00865C9D">
                                  <w:pPr>
                                    <w:pStyle w:val="a8"/>
                                    <w:numPr>
                                      <w:ilvl w:val="0"/>
                                      <w:numId w:val="7"/>
                                    </w:numPr>
                                    <w:ind w:firstLineChars="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步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默认烧录β</w:t>
                                  </w:r>
                                  <w:r>
                                    <w:t>=3950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的传感器参数</w:t>
                                  </w:r>
                                </w:p>
                                <w:p w:rsidR="0000324F" w:rsidRDefault="0000324F" w:rsidP="00865C9D">
                                  <w:pPr>
                                    <w:pStyle w:val="a8"/>
                                    <w:numPr>
                                      <w:ilvl w:val="0"/>
                                      <w:numId w:val="7"/>
                                    </w:numPr>
                                    <w:ind w:firstLineChars="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步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3</w:t>
                                  </w:r>
                                  <w:r>
                                    <w:t>~6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必须在一个加工厂</w:t>
                                  </w:r>
                                </w:p>
                                <w:p w:rsidR="0000324F" w:rsidRDefault="0000324F" w:rsidP="00865C9D">
                                  <w:pPr>
                                    <w:pStyle w:val="a8"/>
                                    <w:numPr>
                                      <w:ilvl w:val="0"/>
                                      <w:numId w:val="7"/>
                                    </w:numPr>
                                    <w:ind w:firstLineChars="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步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8</w:t>
                                  </w:r>
                                  <w:r>
                                    <w:t>~9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（当传感器β与步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烧录一致时可以省略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5F39F1A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32" type="#_x0000_t202" style="position:absolute;left:0;text-align:left;margin-left:1.9pt;margin-top:14.85pt;width:214.7pt;height:110.6pt;z-index:251828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">
                      <v:textbox style="mso-fit-shape-to-text:t">
                        <w:txbxContent>
                          <w:p w:rsidR="0000324F" w:rsidRDefault="0000324F" w:rsidP="00A23BB8">
                            <w:r>
                              <w:rPr>
                                <w:rFonts w:hint="eastAsia"/>
                              </w:rPr>
                              <w:t>注意：</w:t>
                            </w:r>
                          </w:p>
                          <w:p w:rsidR="0000324F" w:rsidRDefault="0000324F" w:rsidP="00865C9D">
                            <w:pPr>
                              <w:pStyle w:val="a8"/>
                              <w:numPr>
                                <w:ilvl w:val="0"/>
                                <w:numId w:val="7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步骤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默认烧录β</w:t>
                            </w:r>
                            <w:r>
                              <w:t>=3950</w:t>
                            </w:r>
                            <w:r>
                              <w:rPr>
                                <w:rFonts w:hint="eastAsia"/>
                              </w:rPr>
                              <w:t>的传感器参数</w:t>
                            </w:r>
                          </w:p>
                          <w:p w:rsidR="0000324F" w:rsidRDefault="0000324F" w:rsidP="00865C9D">
                            <w:pPr>
                              <w:pStyle w:val="a8"/>
                              <w:numPr>
                                <w:ilvl w:val="0"/>
                                <w:numId w:val="7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步骤</w:t>
                            </w:r>
                            <w:r>
                              <w:rPr>
                                <w:rFonts w:hint="eastAsia"/>
                              </w:rPr>
                              <w:t>3</w:t>
                            </w:r>
                            <w:r>
                              <w:t>~6</w:t>
                            </w:r>
                            <w:r>
                              <w:rPr>
                                <w:rFonts w:hint="eastAsia"/>
                              </w:rPr>
                              <w:t>必须在一个加工厂</w:t>
                            </w:r>
                          </w:p>
                          <w:p w:rsidR="0000324F" w:rsidRDefault="0000324F" w:rsidP="00865C9D">
                            <w:pPr>
                              <w:pStyle w:val="a8"/>
                              <w:numPr>
                                <w:ilvl w:val="0"/>
                                <w:numId w:val="7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步骤</w:t>
                            </w:r>
                            <w:r>
                              <w:rPr>
                                <w:rFonts w:hint="eastAsia"/>
                              </w:rPr>
                              <w:t>8</w:t>
                            </w:r>
                            <w:r>
                              <w:t>~9</w:t>
                            </w:r>
                            <w:r>
                              <w:rPr>
                                <w:rFonts w:hint="eastAsia"/>
                              </w:rPr>
                              <w:t>（当传感器β与步骤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烧录一致时可以省略）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2B4385E0" wp14:editId="5873B266">
                      <wp:simplePos x="0" y="0"/>
                      <wp:positionH relativeFrom="column">
                        <wp:posOffset>3918585</wp:posOffset>
                      </wp:positionH>
                      <wp:positionV relativeFrom="paragraph">
                        <wp:posOffset>18415</wp:posOffset>
                      </wp:positionV>
                      <wp:extent cx="6985" cy="196850"/>
                      <wp:effectExtent l="76200" t="0" r="69215" b="50800"/>
                      <wp:wrapNone/>
                      <wp:docPr id="120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6985" cy="1968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349C6347" id="直线 29" o:spid="_x0000_s1026" style="position:absolute;left:0;text-align:lef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8.55pt,1.45pt" to="309.1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" strokeweight="1pt">
                      <v:stroke endarrow="open"/>
                    </v:lin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szCs w:val="24"/>
              </w:rPr>
              <w:t xml:space="preserve">                                                                                                                  </w:t>
            </w:r>
          </w:p>
          <w:p w:rsidR="0069489D" w:rsidRPr="00B22CBC" w:rsidRDefault="00D94A43" w:rsidP="006948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698FCC97" wp14:editId="4CA8BF61">
                      <wp:simplePos x="0" y="0"/>
                      <wp:positionH relativeFrom="column">
                        <wp:posOffset>3344546</wp:posOffset>
                      </wp:positionH>
                      <wp:positionV relativeFrom="paragraph">
                        <wp:posOffset>17145</wp:posOffset>
                      </wp:positionV>
                      <wp:extent cx="1276350" cy="533400"/>
                      <wp:effectExtent l="0" t="0" r="19050" b="19050"/>
                      <wp:wrapNone/>
                      <wp:docPr id="138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76350" cy="533400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Pr="009B52E0" w:rsidRDefault="0000324F" w:rsidP="0069489D">
                                  <w:pP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5.</w:t>
                                  </w:r>
                                  <w:r>
                                    <w:rPr>
                                      <w:rFonts w:hint="eastAsia"/>
                                      <w:sz w:val="24"/>
                                    </w:rPr>
                                    <w:t>功能</w:t>
                                  </w:r>
                                  <w:r>
                                    <w:rPr>
                                      <w:rFonts w:ascii="Times New Roman" w:hAnsi="Times New Roman" w:hint="eastAsia"/>
                                      <w:sz w:val="24"/>
                                      <w:szCs w:val="24"/>
                                    </w:rPr>
                                    <w:t>测试</w:t>
                                  </w:r>
                                </w:p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8FCC97" id="_x0000_s1033" type="#_x0000_t176" style="position:absolute;left:0;text-align:left;margin-left:263.35pt;margin-top:1.35pt;width:100.5pt;height:42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" filled="f">
                      <v:stroke endarrow="open"/>
                      <v:textbox>
                        <w:txbxContent>
                          <w:p w:rsidR="0000324F" w:rsidRPr="009B52E0" w:rsidRDefault="0000324F" w:rsidP="0069489D">
                            <w:pP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5.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功能</w:t>
                            </w:r>
                            <w:r>
                              <w:rPr>
                                <w:rFonts w:ascii="Times New Roman" w:hAnsi="Times New Roman" w:hint="eastAsia"/>
                                <w:sz w:val="24"/>
                                <w:szCs w:val="24"/>
                              </w:rPr>
                              <w:t>测试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9489D" w:rsidRPr="00B22CBC">
              <w:rPr>
                <w:rFonts w:ascii="Times New Roman" w:hAnsi="Times New Roman"/>
                <w:szCs w:val="24"/>
              </w:rPr>
              <w:t xml:space="preserve">        </w:t>
            </w:r>
            <w:r w:rsidR="0069489D" w:rsidRPr="00B22CBC">
              <w:rPr>
                <w:rFonts w:ascii="Times New Roman" w:hAnsi="Times New Roman"/>
                <w:b/>
                <w:szCs w:val="24"/>
              </w:rPr>
              <w:t xml:space="preserve"> 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     </w:t>
            </w:r>
          </w:p>
          <w:p w:rsidR="0069489D" w:rsidRPr="00B22CBC" w:rsidRDefault="0069489D" w:rsidP="0069489D">
            <w:pPr>
              <w:tabs>
                <w:tab w:val="left" w:pos="3099"/>
              </w:tabs>
              <w:jc w:val="left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00C2D61E" wp14:editId="4D9CE343">
                      <wp:simplePos x="0" y="0"/>
                      <wp:positionH relativeFrom="column">
                        <wp:posOffset>3930831</wp:posOffset>
                      </wp:positionH>
                      <wp:positionV relativeFrom="paragraph">
                        <wp:posOffset>159612</wp:posOffset>
                      </wp:positionV>
                      <wp:extent cx="0" cy="252484"/>
                      <wp:effectExtent l="95250" t="0" r="57150" b="52705"/>
                      <wp:wrapNone/>
                      <wp:docPr id="119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2484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5000AA1A" id="直线 29" o:spid="_x0000_s1026" style="position:absolute;left:0;text-align:lef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.5pt,12.55pt" to="309.5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" strokeweight="1pt">
                      <v:stroke endarrow="open"/>
                    </v:line>
                  </w:pict>
                </mc:Fallback>
              </mc:AlternateContent>
            </w:r>
            <w:r w:rsidRPr="00B22CBC">
              <w:rPr>
                <w:rFonts w:ascii="Times New Roman" w:hAnsi="Times New Roman"/>
                <w:szCs w:val="24"/>
              </w:rPr>
              <w:t xml:space="preserve">                                                                                                                 </w:t>
            </w:r>
          </w:p>
          <w:p w:rsidR="0069489D" w:rsidRPr="00B22CBC" w:rsidRDefault="0069489D" w:rsidP="0069489D">
            <w:pPr>
              <w:tabs>
                <w:tab w:val="left" w:pos="780"/>
                <w:tab w:val="left" w:pos="13230"/>
              </w:tabs>
              <w:jc w:val="left"/>
              <w:rPr>
                <w:rFonts w:ascii="Times New Roman" w:hAnsi="Times New Roman"/>
                <w:szCs w:val="24"/>
              </w:rPr>
            </w:pPr>
          </w:p>
          <w:p w:rsidR="0069489D" w:rsidRPr="00B22CBC" w:rsidRDefault="00160E5B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5BADFE4B" wp14:editId="3D017CB5">
                      <wp:simplePos x="0" y="0"/>
                      <wp:positionH relativeFrom="column">
                        <wp:posOffset>3325495</wp:posOffset>
                      </wp:positionH>
                      <wp:positionV relativeFrom="paragraph">
                        <wp:posOffset>18415</wp:posOffset>
                      </wp:positionV>
                      <wp:extent cx="1295400" cy="340360"/>
                      <wp:effectExtent l="0" t="0" r="19050" b="21590"/>
                      <wp:wrapNone/>
                      <wp:docPr id="151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95400" cy="340360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r>
                                    <w:rPr>
                                      <w:sz w:val="24"/>
                                    </w:rPr>
                                    <w:t>6.</w:t>
                                  </w:r>
                                  <w:r>
                                    <w:rPr>
                                      <w:sz w:val="24"/>
                                    </w:rPr>
                                    <w:t>封胶</w:t>
                                  </w:r>
                                </w:p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ADFE4B" id="_x0000_s1034" type="#_x0000_t176" style="position:absolute;left:0;text-align:left;margin-left:261.85pt;margin-top:1.45pt;width:102pt;height:26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" filled="f">
                      <v:stroke endarrow="open"/>
                      <v:textbox>
                        <w:txbxContent>
                          <w:p w:rsidR="0000324F" w:rsidRDefault="0000324F" w:rsidP="0069489D">
                            <w:r>
                              <w:rPr>
                                <w:sz w:val="24"/>
                              </w:rPr>
                              <w:t>6.</w:t>
                            </w:r>
                            <w:r>
                              <w:rPr>
                                <w:sz w:val="24"/>
                              </w:rPr>
                              <w:t>封胶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9489D" w:rsidRPr="00B22CBC" w:rsidRDefault="00D6256E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15936" behindDoc="0" locked="0" layoutInCell="1" allowOverlap="1" wp14:anchorId="74131611" wp14:editId="1B428E80">
                      <wp:simplePos x="0" y="0"/>
                      <wp:positionH relativeFrom="column">
                        <wp:posOffset>3944479</wp:posOffset>
                      </wp:positionH>
                      <wp:positionV relativeFrom="paragraph">
                        <wp:posOffset>158930</wp:posOffset>
                      </wp:positionV>
                      <wp:extent cx="0" cy="209550"/>
                      <wp:effectExtent l="95250" t="0" r="57150" b="57150"/>
                      <wp:wrapNone/>
                      <wp:docPr id="5" name="直线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09550"/>
                              </a:xfrm>
                              <a:prstGeom prst="line">
                                <a:avLst/>
                              </a:prstGeom>
                              <a:ln w="1270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arrow" w="med" len="med"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1BD71C81" id="直线 29" o:spid="_x0000_s1026" style="position:absolute;left:0;text-align:lef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0.6pt,12.5pt" to="310.6pt,2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" strokeweight="1pt">
                      <v:stroke endarrow="open"/>
                    </v:line>
                  </w:pict>
                </mc:Fallback>
              </mc:AlternateContent>
            </w:r>
          </w:p>
          <w:p w:rsidR="0069489D" w:rsidRPr="00B22CBC" w:rsidRDefault="00D6256E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DDD163A" wp14:editId="65AA7786">
                      <wp:simplePos x="0" y="0"/>
                      <wp:positionH relativeFrom="column">
                        <wp:posOffset>3344545</wp:posOffset>
                      </wp:positionH>
                      <wp:positionV relativeFrom="paragraph">
                        <wp:posOffset>168275</wp:posOffset>
                      </wp:positionV>
                      <wp:extent cx="1308100" cy="314325"/>
                      <wp:effectExtent l="0" t="0" r="25400" b="28575"/>
                      <wp:wrapNone/>
                      <wp:docPr id="148" name="自选图形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8100" cy="314325"/>
                              </a:xfrm>
                              <a:prstGeom prst="flowChartAlternateProcess">
                                <a:avLst/>
                              </a:prstGeom>
                              <a:noFill/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arrow" w="med" len="med"/>
                              </a:ln>
                            </wps:spPr>
                            <wps:txbx>
                              <w:txbxContent>
                                <w:p w:rsidR="0000324F" w:rsidRDefault="0000324F" w:rsidP="0069489D">
                                  <w:r>
                                    <w:rPr>
                                      <w:sz w:val="24"/>
                                    </w:rPr>
                                    <w:t>7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4"/>
                                      <w:szCs w:val="24"/>
                                    </w:rPr>
                                    <w:t>IQC</w:t>
                                  </w:r>
                                </w:p>
                              </w:txbxContent>
                            </wps:txbx>
                            <wps:bodyPr wrap="square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DD163A" id="_x0000_s1035" type="#_x0000_t176" style="position:absolute;left:0;text-align:left;margin-left:263.35pt;margin-top:13.25pt;width:103pt;height:24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" filled="f">
                      <v:stroke endarrow="open"/>
                      <v:textbox>
                        <w:txbxContent>
                          <w:p w:rsidR="0000324F" w:rsidRDefault="0000324F" w:rsidP="0069489D">
                            <w:r>
                              <w:rPr>
                                <w:sz w:val="24"/>
                              </w:rPr>
                              <w:t>7.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IQ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9489D" w:rsidRPr="00B22CBC" w:rsidRDefault="007375DE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26176" behindDoc="0" locked="0" layoutInCell="1" allowOverlap="1">
                      <wp:simplePos x="0" y="0"/>
                      <wp:positionH relativeFrom="column">
                        <wp:posOffset>4652645</wp:posOffset>
                      </wp:positionH>
                      <wp:positionV relativeFrom="paragraph">
                        <wp:posOffset>135255</wp:posOffset>
                      </wp:positionV>
                      <wp:extent cx="925195" cy="0"/>
                      <wp:effectExtent l="0" t="0" r="27305" b="19050"/>
                      <wp:wrapNone/>
                      <wp:docPr id="9" name="直接连接符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92519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1="http://schemas.microsoft.com/office/drawing/2015/9/8/chartex" xmlns:cx="http://schemas.microsoft.com/office/drawing/2014/chartex">
                  <w:pict>
                    <v:line w14:anchorId="4DEB6821" id="直接连接符 9" o:spid="_x0000_s1026" style="position:absolute;left:0;text-align:left;flip:y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6.35pt,10.65pt" to="439.2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" strokecolor="black [3040]"/>
                  </w:pict>
                </mc:Fallback>
              </mc:AlternateConten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</w:tr>
    </w:tbl>
    <w:tbl>
      <w:tblPr>
        <w:tblW w:w="149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1"/>
        <w:gridCol w:w="1036"/>
        <w:gridCol w:w="905"/>
        <w:gridCol w:w="931"/>
        <w:gridCol w:w="5416"/>
        <w:gridCol w:w="504"/>
        <w:gridCol w:w="489"/>
        <w:gridCol w:w="1500"/>
        <w:gridCol w:w="850"/>
        <w:gridCol w:w="1968"/>
      </w:tblGrid>
      <w:tr w:rsidR="0069489D" w:rsidRPr="00B22CBC" w:rsidTr="00996E6D">
        <w:trPr>
          <w:trHeight w:val="246"/>
          <w:jc w:val="center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C02267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5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570E20" w:rsidP="006948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69489D" w:rsidRPr="00B22CBC" w:rsidRDefault="0069489D" w:rsidP="003654AA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定日期</w:t>
            </w:r>
          </w:p>
        </w:tc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</w:tr>
      <w:tr w:rsidR="00996E6D" w:rsidRPr="00B22CBC" w:rsidTr="00996E6D">
        <w:trPr>
          <w:trHeight w:val="246"/>
          <w:jc w:val="center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E6D" w:rsidRPr="00B22CBC" w:rsidRDefault="000D0F1B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5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6E6D" w:rsidRPr="00B22CBC" w:rsidRDefault="00996E6D" w:rsidP="00996E6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6E6D" w:rsidRPr="00B22CBC" w:rsidRDefault="00996E6D" w:rsidP="00996E6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19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6E6D" w:rsidRPr="00B22CBC" w:rsidRDefault="00996E6D" w:rsidP="00996E6D">
            <w:pPr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996E6D">
        <w:trPr>
          <w:trHeight w:val="246"/>
          <w:jc w:val="center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11158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-0</w:t>
            </w:r>
            <w:r w:rsidR="00611158" w:rsidRPr="00B22CBC">
              <w:rPr>
                <w:rFonts w:ascii="Times New Roman" w:hAnsi="Times New Roman"/>
                <w:szCs w:val="24"/>
              </w:rPr>
              <w:t>3</w:t>
            </w:r>
            <w:r w:rsidRPr="00B22CBC">
              <w:rPr>
                <w:rFonts w:ascii="Times New Roman" w:hAnsi="Times New Roman"/>
                <w:szCs w:val="24"/>
              </w:rPr>
              <w:t>-</w:t>
            </w:r>
            <w:r w:rsidR="00FB5CEF">
              <w:rPr>
                <w:rFonts w:ascii="Times New Roman" w:hAnsi="Times New Roman"/>
                <w:szCs w:val="24"/>
              </w:rPr>
              <w:t>14</w:t>
            </w:r>
          </w:p>
        </w:tc>
        <w:tc>
          <w:tcPr>
            <w:tcW w:w="5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9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996E6D">
        <w:trPr>
          <w:trHeight w:val="246"/>
          <w:jc w:val="center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 w:rsidR="00FC7D2A">
              <w:rPr>
                <w:rFonts w:ascii="Times New Roman" w:hAnsi="Times New Roman" w:hint="eastAsia"/>
                <w:szCs w:val="24"/>
              </w:rPr>
              <w:t xml:space="preserve"> </w:t>
            </w:r>
            <w:r w:rsidR="00FC7D2A"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5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19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489D" w:rsidRPr="00B22CBC" w:rsidRDefault="0069489D" w:rsidP="006948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69489D" w:rsidRPr="00B22CBC" w:rsidTr="00996E6D">
        <w:trPr>
          <w:trHeight w:val="246"/>
          <w:jc w:val="center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287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372284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烧录</w:t>
            </w:r>
            <w:r>
              <w:rPr>
                <w:rFonts w:ascii="Times New Roman" w:hAnsi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/>
                <w:sz w:val="24"/>
                <w:szCs w:val="24"/>
              </w:rPr>
              <w:t>2PROM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DC5361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  <w:highlight w:val="yellow"/>
              </w:rPr>
            </w:pPr>
          </w:p>
        </w:tc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  <w:highlight w:val="yellow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9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tbl>
      <w:tblPr>
        <w:tblpPr w:leftFromText="180" w:rightFromText="180" w:vertAnchor="page" w:horzAnchor="margin" w:tblpXSpec="center" w:tblpY="2758"/>
        <w:tblW w:w="14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90"/>
        <w:gridCol w:w="1672"/>
        <w:gridCol w:w="1417"/>
        <w:gridCol w:w="709"/>
        <w:gridCol w:w="2242"/>
        <w:gridCol w:w="1302"/>
        <w:gridCol w:w="3260"/>
      </w:tblGrid>
      <w:tr w:rsidR="0069489D" w:rsidRPr="00B22CBC" w:rsidTr="00A00D6F">
        <w:trPr>
          <w:trHeight w:val="5821"/>
        </w:trPr>
        <w:tc>
          <w:tcPr>
            <w:tcW w:w="43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69489D" w:rsidRPr="00B22CBC" w:rsidRDefault="0069489D" w:rsidP="00076F48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6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作业前准备事项：</w:t>
            </w:r>
          </w:p>
          <w:p w:rsidR="0069489D" w:rsidRPr="00B22CBC" w:rsidRDefault="0069489D" w:rsidP="00865C9D">
            <w:pPr>
              <w:pStyle w:val="a8"/>
              <w:numPr>
                <w:ilvl w:val="0"/>
                <w:numId w:val="3"/>
              </w:numPr>
              <w:ind w:firstLineChars="0"/>
              <w:rPr>
                <w:sz w:val="24"/>
              </w:rPr>
            </w:pPr>
            <w:r w:rsidRPr="00B22CBC">
              <w:rPr>
                <w:rFonts w:hint="eastAsia"/>
                <w:sz w:val="24"/>
              </w:rPr>
              <w:t>确认本工位所使用的资料和工具；</w:t>
            </w:r>
          </w:p>
          <w:p w:rsidR="0069489D" w:rsidRPr="00B22CBC" w:rsidRDefault="0069489D" w:rsidP="00865C9D">
            <w:pPr>
              <w:pStyle w:val="a8"/>
              <w:numPr>
                <w:ilvl w:val="0"/>
                <w:numId w:val="3"/>
              </w:numPr>
              <w:ind w:firstLineChars="0"/>
              <w:rPr>
                <w:sz w:val="24"/>
              </w:rPr>
            </w:pPr>
            <w:r w:rsidRPr="00B22CBC">
              <w:rPr>
                <w:rFonts w:hint="eastAsia"/>
                <w:sz w:val="24"/>
              </w:rPr>
              <w:t>工作台清扫干净（随时）；</w:t>
            </w:r>
          </w:p>
          <w:p w:rsidR="0069489D" w:rsidRPr="00B22CBC" w:rsidRDefault="0069489D" w:rsidP="00865C9D">
            <w:pPr>
              <w:pStyle w:val="a8"/>
              <w:numPr>
                <w:ilvl w:val="0"/>
                <w:numId w:val="3"/>
              </w:numPr>
              <w:ind w:firstLineChars="0"/>
              <w:rPr>
                <w:sz w:val="24"/>
              </w:rPr>
            </w:pPr>
            <w:r w:rsidRPr="00B22CBC">
              <w:rPr>
                <w:rFonts w:hint="eastAsia"/>
                <w:sz w:val="24"/>
              </w:rPr>
              <w:t>操作时必须戴防静电手腕带；</w:t>
            </w:r>
          </w:p>
          <w:p w:rsidR="0069489D" w:rsidRPr="00B22CBC" w:rsidRDefault="0069489D" w:rsidP="00865C9D">
            <w:pPr>
              <w:pStyle w:val="a8"/>
              <w:numPr>
                <w:ilvl w:val="0"/>
                <w:numId w:val="3"/>
              </w:numPr>
              <w:tabs>
                <w:tab w:val="left" w:pos="6195"/>
                <w:tab w:val="left" w:pos="6300"/>
              </w:tabs>
              <w:ind w:firstLineChars="0"/>
              <w:rPr>
                <w:sz w:val="24"/>
              </w:rPr>
            </w:pPr>
            <w:r w:rsidRPr="00B22CBC">
              <w:rPr>
                <w:rFonts w:hint="eastAsia"/>
                <w:sz w:val="24"/>
              </w:rPr>
              <w:t>将所需的物料放置料盒中，料盒上要贴上料号；</w:t>
            </w:r>
          </w:p>
          <w:p w:rsidR="0069489D" w:rsidRDefault="0069489D" w:rsidP="0069489D">
            <w:pPr>
              <w:tabs>
                <w:tab w:val="left" w:pos="6195"/>
                <w:tab w:val="left" w:pos="6300"/>
              </w:tabs>
              <w:rPr>
                <w:rFonts w:ascii="Times New Roman" w:hAnsi="Times New Roman"/>
                <w:sz w:val="24"/>
                <w:szCs w:val="24"/>
              </w:rPr>
            </w:pPr>
          </w:p>
          <w:p w:rsidR="00541127" w:rsidRPr="00B22CBC" w:rsidRDefault="00541127" w:rsidP="00541127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hint="eastAsia"/>
                <w:b/>
                <w:sz w:val="24"/>
                <w:szCs w:val="24"/>
              </w:rPr>
              <w:t>作业方式</w:t>
            </w: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：</w:t>
            </w:r>
          </w:p>
          <w:p w:rsidR="00541127" w:rsidRPr="00342FEE" w:rsidRDefault="00137DE1" w:rsidP="00342FEE">
            <w:pPr>
              <w:pStyle w:val="a8"/>
              <w:tabs>
                <w:tab w:val="left" w:pos="6195"/>
                <w:tab w:val="left" w:pos="6300"/>
              </w:tabs>
              <w:ind w:left="420" w:firstLineChars="0" w:firstLine="0"/>
              <w:rPr>
                <w:sz w:val="24"/>
              </w:rPr>
            </w:pPr>
            <w:r w:rsidRPr="00342FEE">
              <w:rPr>
                <w:rFonts w:hint="eastAsia"/>
                <w:sz w:val="24"/>
              </w:rPr>
              <w:t>对未贴片前的</w:t>
            </w:r>
            <w:r w:rsidR="005C521C" w:rsidRPr="00342FEE">
              <w:rPr>
                <w:rFonts w:hint="eastAsia"/>
                <w:sz w:val="24"/>
              </w:rPr>
              <w:t>E</w:t>
            </w:r>
            <w:r w:rsidR="005C521C" w:rsidRPr="00342FEE">
              <w:rPr>
                <w:sz w:val="24"/>
              </w:rPr>
              <w:t>2PROM</w:t>
            </w:r>
            <w:r w:rsidR="005C521C" w:rsidRPr="00342FEE">
              <w:rPr>
                <w:rFonts w:hint="eastAsia"/>
                <w:sz w:val="24"/>
              </w:rPr>
              <w:t>直接进行烧录</w:t>
            </w:r>
            <w:r w:rsidR="00AF7197" w:rsidRPr="00342FEE">
              <w:rPr>
                <w:rFonts w:hint="eastAsia"/>
                <w:sz w:val="24"/>
              </w:rPr>
              <w:t>。</w:t>
            </w:r>
          </w:p>
          <w:p w:rsidR="00541127" w:rsidRPr="00B22CBC" w:rsidRDefault="00541127" w:rsidP="0069489D">
            <w:pPr>
              <w:tabs>
                <w:tab w:val="left" w:pos="6195"/>
                <w:tab w:val="left" w:pos="6300"/>
              </w:tabs>
              <w:rPr>
                <w:rFonts w:ascii="Times New Roman" w:hAnsi="Times New Roman"/>
                <w:sz w:val="24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作业顺序：</w:t>
            </w:r>
          </w:p>
          <w:p w:rsidR="0090194C" w:rsidRPr="0090194C" w:rsidRDefault="00BC5B16" w:rsidP="00865C9D">
            <w:pPr>
              <w:pStyle w:val="a8"/>
              <w:numPr>
                <w:ilvl w:val="0"/>
                <w:numId w:val="4"/>
              </w:numPr>
              <w:spacing w:line="240" w:lineRule="atLeast"/>
              <w:ind w:left="357" w:firstLineChars="0"/>
              <w:rPr>
                <w:sz w:val="24"/>
              </w:rPr>
            </w:pPr>
            <w:r w:rsidRPr="0090194C">
              <w:rPr>
                <w:rFonts w:hint="eastAsia"/>
                <w:sz w:val="24"/>
              </w:rPr>
              <w:t>准备好</w:t>
            </w:r>
            <w:r w:rsidRPr="0090194C">
              <w:rPr>
                <w:sz w:val="24"/>
              </w:rPr>
              <w:t>E2PROM</w:t>
            </w:r>
            <w:r w:rsidRPr="0090194C">
              <w:rPr>
                <w:rFonts w:hint="eastAsia"/>
                <w:sz w:val="24"/>
              </w:rPr>
              <w:t>的烧录文件</w:t>
            </w:r>
            <w:r w:rsidR="0090194C" w:rsidRPr="0090194C">
              <w:rPr>
                <w:rFonts w:hint="eastAsia"/>
                <w:sz w:val="24"/>
              </w:rPr>
              <w:t>“</w:t>
            </w:r>
            <w:r w:rsidR="0090194C" w:rsidRPr="0090194C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传感器型号_1185D_EEPROM.bin</w:t>
            </w:r>
            <w:r w:rsidR="0090194C" w:rsidRPr="0090194C">
              <w:rPr>
                <w:rFonts w:hint="eastAsia"/>
                <w:sz w:val="24"/>
              </w:rPr>
              <w:t>”</w:t>
            </w:r>
          </w:p>
          <w:p w:rsidR="0069489D" w:rsidRPr="0090194C" w:rsidRDefault="00BC5B16" w:rsidP="001E3BBB">
            <w:pPr>
              <w:pStyle w:val="a8"/>
              <w:spacing w:line="240" w:lineRule="atLeast"/>
              <w:ind w:left="357" w:firstLineChars="0" w:firstLine="0"/>
              <w:rPr>
                <w:sz w:val="24"/>
              </w:rPr>
            </w:pPr>
            <w:r w:rsidRPr="0090194C">
              <w:rPr>
                <w:rFonts w:hint="eastAsia"/>
                <w:sz w:val="24"/>
              </w:rPr>
              <w:t>（默认</w:t>
            </w:r>
            <w:r w:rsidR="00111743">
              <w:rPr>
                <w:rFonts w:ascii="宋体" w:cs="宋体" w:hint="eastAsia"/>
                <w:kern w:val="0"/>
                <w:sz w:val="24"/>
              </w:rPr>
              <w:t>β</w:t>
            </w:r>
            <w:r w:rsidRPr="0090194C">
              <w:rPr>
                <w:rFonts w:hint="eastAsia"/>
                <w:sz w:val="24"/>
              </w:rPr>
              <w:t>典型值为</w:t>
            </w:r>
            <w:r w:rsidRPr="0090194C">
              <w:rPr>
                <w:rFonts w:hint="eastAsia"/>
                <w:sz w:val="24"/>
              </w:rPr>
              <w:t>3950</w:t>
            </w:r>
            <w:r w:rsidRPr="0090194C">
              <w:rPr>
                <w:rFonts w:hint="eastAsia"/>
                <w:sz w:val="24"/>
              </w:rPr>
              <w:t>对应的传感器参数）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 w:val="24"/>
                <w:szCs w:val="24"/>
              </w:rPr>
            </w:pPr>
            <w:r w:rsidRPr="00B22CBC">
              <w:rPr>
                <w:rFonts w:ascii="Times New Roman" w:hAnsi="Times New Roman"/>
                <w:sz w:val="24"/>
                <w:szCs w:val="24"/>
              </w:rPr>
              <w:t>2.</w:t>
            </w:r>
            <w:r w:rsidR="00AD3D35">
              <w:rPr>
                <w:rFonts w:ascii="Times New Roman" w:hAnsi="Times New Roman" w:hint="eastAsia"/>
                <w:sz w:val="24"/>
                <w:szCs w:val="24"/>
              </w:rPr>
              <w:t xml:space="preserve"> </w:t>
            </w:r>
            <w:r w:rsidR="00AD3D35">
              <w:rPr>
                <w:rFonts w:ascii="Times New Roman" w:hAnsi="Times New Roman" w:hint="eastAsia"/>
                <w:sz w:val="24"/>
                <w:szCs w:val="24"/>
              </w:rPr>
              <w:t>将</w:t>
            </w:r>
            <w:r w:rsidR="00AD3D35">
              <w:rPr>
                <w:rFonts w:ascii="Times New Roman" w:hAnsi="Times New Roman" w:hint="eastAsia"/>
                <w:sz w:val="24"/>
                <w:szCs w:val="24"/>
              </w:rPr>
              <w:t>bin</w:t>
            </w:r>
            <w:r w:rsidR="00AD3D35">
              <w:rPr>
                <w:rFonts w:ascii="Times New Roman" w:hAnsi="Times New Roman" w:hint="eastAsia"/>
                <w:sz w:val="24"/>
                <w:szCs w:val="24"/>
              </w:rPr>
              <w:t>文件烧录到</w:t>
            </w:r>
            <w:r w:rsidR="00243B3A">
              <w:rPr>
                <w:rFonts w:ascii="Times New Roman" w:hAnsi="Times New Roman" w:hint="eastAsia"/>
                <w:sz w:val="24"/>
                <w:szCs w:val="24"/>
              </w:rPr>
              <w:t>E</w:t>
            </w:r>
            <w:r w:rsidR="00243B3A">
              <w:rPr>
                <w:rFonts w:ascii="Times New Roman" w:hAnsi="Times New Roman"/>
                <w:sz w:val="24"/>
                <w:szCs w:val="24"/>
              </w:rPr>
              <w:t>2PROM</w:t>
            </w:r>
            <w:r w:rsidR="00243B3A">
              <w:rPr>
                <w:rFonts w:ascii="Times New Roman" w:hAnsi="Times New Roman" w:hint="eastAsia"/>
                <w:sz w:val="24"/>
                <w:szCs w:val="24"/>
              </w:rPr>
              <w:t>脱机烧录机台</w:t>
            </w:r>
          </w:p>
          <w:p w:rsidR="0069489D" w:rsidRPr="00B22CBC" w:rsidRDefault="0069489D" w:rsidP="0069489D">
            <w:pPr>
              <w:rPr>
                <w:rFonts w:ascii="Times New Roman" w:hAnsi="Times New Roman"/>
                <w:sz w:val="24"/>
                <w:szCs w:val="24"/>
              </w:rPr>
            </w:pPr>
            <w:r w:rsidRPr="00B22CBC">
              <w:rPr>
                <w:rFonts w:ascii="Times New Roman" w:hAnsi="Times New Roman"/>
                <w:sz w:val="24"/>
                <w:szCs w:val="24"/>
              </w:rPr>
              <w:t>3.</w:t>
            </w:r>
            <w:r w:rsidR="00243B3A">
              <w:rPr>
                <w:rFonts w:ascii="Times New Roman" w:hAnsi="Times New Roman" w:hint="eastAsia"/>
                <w:sz w:val="24"/>
                <w:szCs w:val="24"/>
              </w:rPr>
              <w:t xml:space="preserve"> </w:t>
            </w:r>
            <w:r w:rsidR="001D7CD7">
              <w:rPr>
                <w:rFonts w:ascii="Times New Roman" w:hAnsi="Times New Roman" w:hint="eastAsia"/>
                <w:sz w:val="24"/>
                <w:szCs w:val="24"/>
              </w:rPr>
              <w:t>机械自动化烧录</w:t>
            </w:r>
            <w:r w:rsidR="001D7CD7">
              <w:rPr>
                <w:rFonts w:ascii="Times New Roman" w:hAnsi="Times New Roman" w:hint="eastAsia"/>
                <w:sz w:val="24"/>
                <w:szCs w:val="24"/>
              </w:rPr>
              <w:t>bin</w:t>
            </w:r>
            <w:r w:rsidR="001D7CD7">
              <w:rPr>
                <w:rFonts w:ascii="Times New Roman" w:hAnsi="Times New Roman" w:hint="eastAsia"/>
                <w:sz w:val="24"/>
                <w:szCs w:val="24"/>
              </w:rPr>
              <w:t>文件到每片</w:t>
            </w:r>
            <w:r w:rsidR="001D7CD7">
              <w:rPr>
                <w:rFonts w:ascii="Times New Roman" w:hAnsi="Times New Roman" w:hint="eastAsia"/>
                <w:sz w:val="24"/>
                <w:szCs w:val="24"/>
              </w:rPr>
              <w:t>E</w:t>
            </w:r>
            <w:r w:rsidR="001D7CD7">
              <w:rPr>
                <w:rFonts w:ascii="Times New Roman" w:hAnsi="Times New Roman"/>
                <w:sz w:val="24"/>
                <w:szCs w:val="24"/>
              </w:rPr>
              <w:t>2PROM</w:t>
            </w:r>
          </w:p>
          <w:p w:rsidR="00324A80" w:rsidRPr="00B22CBC" w:rsidRDefault="00324A80" w:rsidP="0069489D">
            <w:pPr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69489D" w:rsidRPr="00B22CBC" w:rsidRDefault="0069489D" w:rsidP="006948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</w:p>
          <w:p w:rsidR="0069489D" w:rsidRPr="00F82EE7" w:rsidRDefault="00F82EE7" w:rsidP="00865C9D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F82EE7">
              <w:rPr>
                <w:rFonts w:ascii="宋体" w:cs="宋体" w:hint="eastAsia"/>
                <w:kern w:val="0"/>
                <w:sz w:val="24"/>
              </w:rPr>
              <w:t>确保文件选择正确；</w:t>
            </w:r>
          </w:p>
          <w:p w:rsidR="00F82EE7" w:rsidRDefault="00A049F7" w:rsidP="00865C9D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确保每片烧录正确；</w:t>
            </w:r>
          </w:p>
          <w:p w:rsidR="00F82EE7" w:rsidRPr="00B22CBC" w:rsidRDefault="00BC6750" w:rsidP="00865C9D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可以外发代工厂</w:t>
            </w:r>
            <w:r w:rsidR="00A049F7">
              <w:rPr>
                <w:rFonts w:ascii="宋体" w:cs="宋体" w:hint="eastAsia"/>
                <w:kern w:val="0"/>
                <w:sz w:val="24"/>
              </w:rPr>
              <w:t>。</w:t>
            </w:r>
          </w:p>
        </w:tc>
      </w:tr>
      <w:tr w:rsidR="0069489D" w:rsidRPr="00B22CBC" w:rsidTr="00A00D6F">
        <w:tc>
          <w:tcPr>
            <w:tcW w:w="43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0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DC5361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69489D" w:rsidRPr="00B22CBC" w:rsidTr="00A00D6F">
        <w:trPr>
          <w:trHeight w:val="300"/>
        </w:trPr>
        <w:tc>
          <w:tcPr>
            <w:tcW w:w="43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9F213C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/>
                <w:sz w:val="24"/>
                <w:szCs w:val="24"/>
              </w:rPr>
              <w:t>2PROM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3A3D2C" w:rsidP="006948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若干</w:t>
            </w:r>
          </w:p>
        </w:tc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08219C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自动化烧录机台，</w:t>
            </w:r>
            <w:r>
              <w:rPr>
                <w:rFonts w:ascii="Times New Roman" w:hAnsi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/>
                <w:sz w:val="24"/>
                <w:szCs w:val="24"/>
              </w:rPr>
              <w:t>2PROM</w:t>
            </w:r>
            <w:r>
              <w:rPr>
                <w:rFonts w:ascii="Times New Roman" w:hAnsi="Times New Roman" w:hint="eastAsia"/>
                <w:sz w:val="24"/>
                <w:szCs w:val="24"/>
              </w:rPr>
              <w:t>脱机烧录器</w:t>
            </w:r>
          </w:p>
        </w:tc>
      </w:tr>
      <w:tr w:rsidR="0069489D" w:rsidRPr="00B22CBC" w:rsidTr="00A00D6F">
        <w:trPr>
          <w:trHeight w:val="285"/>
        </w:trPr>
        <w:tc>
          <w:tcPr>
            <w:tcW w:w="43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489D" w:rsidRPr="00B22CBC" w:rsidRDefault="0069489D" w:rsidP="0069489D">
            <w:pPr>
              <w:spacing w:line="240" w:lineRule="exac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489D" w:rsidRPr="00B22CBC" w:rsidRDefault="0069489D" w:rsidP="006948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2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489D" w:rsidRPr="00B22CBC" w:rsidRDefault="0069489D" w:rsidP="006948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615245" w:rsidRDefault="00615245" w:rsidP="0069489D">
      <w:pPr>
        <w:widowControl/>
        <w:jc w:val="left"/>
        <w:rPr>
          <w:rFonts w:ascii="Times New Roman" w:hAnsi="Times New Roman"/>
          <w:sz w:val="10"/>
          <w:szCs w:val="10"/>
        </w:rPr>
      </w:pPr>
    </w:p>
    <w:p w:rsidR="0069489D" w:rsidRPr="00B22CBC" w:rsidRDefault="00615245" w:rsidP="0069489D">
      <w:pPr>
        <w:widowControl/>
        <w:jc w:val="left"/>
        <w:rPr>
          <w:rFonts w:ascii="Times New Roman" w:hAnsi="Times New Roman"/>
          <w:sz w:val="10"/>
          <w:szCs w:val="10"/>
        </w:rPr>
      </w:pPr>
      <w:r>
        <w:rPr>
          <w:rFonts w:ascii="Times New Roman" w:hAnsi="Times New Roman"/>
          <w:sz w:val="10"/>
          <w:szCs w:val="10"/>
        </w:rPr>
        <w:br w:type="page"/>
      </w: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304"/>
        <w:gridCol w:w="709"/>
        <w:gridCol w:w="1219"/>
        <w:gridCol w:w="525"/>
        <w:gridCol w:w="469"/>
        <w:gridCol w:w="452"/>
        <w:gridCol w:w="667"/>
        <w:gridCol w:w="488"/>
        <w:gridCol w:w="915"/>
        <w:gridCol w:w="2466"/>
      </w:tblGrid>
      <w:tr w:rsidR="00FC62E6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C02267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570E20" w:rsidP="00014B7A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FC62E6" w:rsidRPr="00B22CBC" w:rsidRDefault="00FC62E6" w:rsidP="00014B7A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FC62E6" w:rsidRPr="00B22CBC" w:rsidRDefault="00FC62E6" w:rsidP="00014B7A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</w:tr>
      <w:tr w:rsidR="00CC4C4A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4C4A" w:rsidRPr="00B22CBC" w:rsidRDefault="00E91656" w:rsidP="00CC4C4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2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4C4A" w:rsidRPr="00B22CBC" w:rsidRDefault="00CC4C4A" w:rsidP="00CC4C4A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4C4A" w:rsidRPr="00B22CBC" w:rsidRDefault="00CC4C4A" w:rsidP="00CC4C4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4C4A" w:rsidRPr="00B22CBC" w:rsidRDefault="00CC4C4A" w:rsidP="00CC4C4A">
            <w:pPr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611158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 w:rsidR="00AC1936"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 w:rsidR="0041256B">
              <w:rPr>
                <w:rFonts w:ascii="Times New Roman" w:hAnsi="Times New Roman" w:hint="eastAsia"/>
                <w:szCs w:val="24"/>
              </w:rPr>
              <w:t xml:space="preserve"> </w:t>
            </w:r>
            <w:r w:rsidR="0041256B"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62E6" w:rsidRPr="00B22CBC" w:rsidRDefault="00FC62E6" w:rsidP="00014B7A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643CC3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SMT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AE18A7" w:rsidRPr="00D142EF" w:rsidRDefault="00B53454" w:rsidP="00865C9D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D142EF">
              <w:rPr>
                <w:rFonts w:ascii="宋体" w:cs="宋体" w:hint="eastAsia"/>
                <w:kern w:val="0"/>
                <w:sz w:val="24"/>
              </w:rPr>
              <w:t>审核SMT</w:t>
            </w:r>
            <w:r w:rsidR="00356EA8">
              <w:rPr>
                <w:rFonts w:ascii="宋体" w:cs="宋体" w:hint="eastAsia"/>
                <w:kern w:val="0"/>
                <w:sz w:val="24"/>
              </w:rPr>
              <w:t>厂</w:t>
            </w:r>
            <w:r w:rsidR="00730F7B" w:rsidRPr="00D142EF">
              <w:rPr>
                <w:rFonts w:ascii="宋体" w:cs="宋体" w:hint="eastAsia"/>
                <w:kern w:val="0"/>
                <w:sz w:val="24"/>
              </w:rPr>
              <w:t>规范</w:t>
            </w:r>
            <w:r w:rsidR="00553A69" w:rsidRPr="00D142EF">
              <w:rPr>
                <w:rFonts w:ascii="宋体" w:cs="宋体" w:hint="eastAsia"/>
                <w:kern w:val="0"/>
                <w:sz w:val="24"/>
              </w:rPr>
              <w:t>性</w:t>
            </w:r>
            <w:r w:rsidR="00C04B33">
              <w:rPr>
                <w:rFonts w:ascii="宋体" w:cs="宋体" w:hint="eastAsia"/>
                <w:kern w:val="0"/>
                <w:sz w:val="24"/>
              </w:rPr>
              <w:t>。</w:t>
            </w:r>
          </w:p>
          <w:p w:rsidR="00D142EF" w:rsidRDefault="00D142EF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D142EF" w:rsidRDefault="00D142EF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D142EF" w:rsidRDefault="00D142EF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D142EF" w:rsidRDefault="00D142EF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233E00" w:rsidRPr="00D142EF" w:rsidRDefault="00233E00" w:rsidP="00D142EF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FC62E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FC62E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6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9E7CE1" w:rsidP="00AE18A7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FC62E6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3454" w:rsidRPr="00B22CBC" w:rsidRDefault="002F7C50" w:rsidP="00014B7A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6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CB7833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若干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253732" w:rsidP="00014B7A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E</w:t>
            </w:r>
            <w:r>
              <w:rPr>
                <w:rFonts w:ascii="Times New Roman" w:hAnsi="Times New Roman"/>
                <w:sz w:val="18"/>
                <w:szCs w:val="18"/>
              </w:rPr>
              <w:t>2PROM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6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2F7C50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若干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FC62E6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62E6" w:rsidRPr="00B22CBC" w:rsidRDefault="00FC62E6" w:rsidP="00014B7A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2F7C50" w:rsidP="00014B7A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阻容等元器件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4F2FCE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6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FC62E6" w:rsidP="00014B7A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62E6" w:rsidRPr="00B22CBC" w:rsidRDefault="002F7C50" w:rsidP="00014B7A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若干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62E6" w:rsidRPr="00B22CBC" w:rsidRDefault="00FC62E6" w:rsidP="00014B7A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4B3BDA" w:rsidRDefault="004B3BDA" w:rsidP="004B3BDA">
      <w:pPr>
        <w:widowControl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4B3BDA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4B3BDA" w:rsidRPr="00B22CBC" w:rsidRDefault="004B3BDA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4B3BDA" w:rsidRPr="00B22CBC" w:rsidRDefault="004B3BDA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2605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3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3BDA" w:rsidRPr="00B22CBC" w:rsidRDefault="004B3BDA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2605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绑定</w:t>
            </w:r>
            <w:r>
              <w:rPr>
                <w:rFonts w:ascii="Times New Roman" w:hAnsi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/>
                <w:sz w:val="24"/>
                <w:szCs w:val="24"/>
              </w:rPr>
              <w:t>SU</w:t>
            </w:r>
            <w:r w:rsidR="00551FB2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/>
                <w:sz w:val="24"/>
                <w:szCs w:val="24"/>
              </w:rPr>
              <w:t>RP</w:t>
            </w: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185</w:t>
            </w:r>
            <w:r>
              <w:rPr>
                <w:rFonts w:ascii="Times New Roman" w:hAnsi="Times New Roman" w:hint="eastAsia"/>
                <w:sz w:val="24"/>
                <w:szCs w:val="24"/>
              </w:rPr>
              <w:t>D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noProof/>
              </w:rPr>
              <w:t xml:space="preserve"> </w:t>
            </w:r>
          </w:p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9A4EDF" w:rsidRDefault="009A4EDF" w:rsidP="00865C9D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参照《</w:t>
            </w:r>
            <w:r w:rsidR="0035462C" w:rsidRPr="0035462C">
              <w:rPr>
                <w:rFonts w:ascii="宋体" w:cs="宋体" w:hint="eastAsia"/>
                <w:color w:val="FF0000"/>
                <w:kern w:val="0"/>
                <w:sz w:val="24"/>
              </w:rPr>
              <w:t>XXX</w:t>
            </w:r>
            <w:r>
              <w:rPr>
                <w:rFonts w:ascii="宋体" w:cs="宋体" w:hint="eastAsia"/>
                <w:kern w:val="0"/>
                <w:sz w:val="24"/>
              </w:rPr>
              <w:t>》文件指导；</w:t>
            </w:r>
          </w:p>
          <w:p w:rsidR="004B3BDA" w:rsidRPr="004259C0" w:rsidRDefault="004B3BDA" w:rsidP="00865C9D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4259C0">
              <w:rPr>
                <w:rFonts w:ascii="宋体" w:cs="宋体" w:hint="eastAsia"/>
                <w:kern w:val="0"/>
                <w:sz w:val="24"/>
              </w:rPr>
              <w:t>审核</w:t>
            </w:r>
            <w:r w:rsidR="00A05AD1" w:rsidRPr="004259C0">
              <w:rPr>
                <w:rFonts w:ascii="宋体" w:cs="宋体" w:hint="eastAsia"/>
                <w:kern w:val="0"/>
                <w:sz w:val="24"/>
              </w:rPr>
              <w:t>绑定厂</w:t>
            </w:r>
            <w:r w:rsidRPr="004259C0">
              <w:rPr>
                <w:rFonts w:ascii="宋体" w:cs="宋体" w:hint="eastAsia"/>
                <w:kern w:val="0"/>
                <w:sz w:val="24"/>
              </w:rPr>
              <w:t>规范性</w:t>
            </w:r>
            <w:r w:rsidR="004259C0" w:rsidRPr="004259C0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4259C0" w:rsidRPr="00074F8B" w:rsidRDefault="004259C0" w:rsidP="00865C9D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必须与测试和封胶环节在同一个加工厂，过程中不允许运输。</w:t>
            </w:r>
          </w:p>
          <w:p w:rsidR="004259C0" w:rsidRPr="004259C0" w:rsidRDefault="004259C0" w:rsidP="004259C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B3BDA" w:rsidRPr="00D142EF" w:rsidRDefault="004B3BDA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4B3BDA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4B3BDA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4B3BDA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 w:rsidR="008A7342"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A66148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8F2B13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8F2B13">
              <w:rPr>
                <w:rFonts w:ascii="Times New Roman" w:hAnsi="Times New Roman" w:hint="eastAsia"/>
                <w:sz w:val="18"/>
                <w:szCs w:val="18"/>
              </w:rPr>
              <w:t>C</w:t>
            </w:r>
            <w:r w:rsidRPr="008F2B13">
              <w:rPr>
                <w:rFonts w:ascii="Times New Roman" w:hAnsi="Times New Roman"/>
                <w:sz w:val="18"/>
                <w:szCs w:val="18"/>
              </w:rPr>
              <w:t>SU8RP</w:t>
            </w:r>
            <w:r w:rsidRPr="008F2B13">
              <w:rPr>
                <w:rFonts w:ascii="Times New Roman" w:hAnsi="Times New Roman" w:hint="eastAsia"/>
                <w:sz w:val="18"/>
                <w:szCs w:val="18"/>
              </w:rPr>
              <w:t>1</w:t>
            </w:r>
            <w:r w:rsidRPr="008F2B13">
              <w:rPr>
                <w:rFonts w:ascii="Times New Roman" w:hAnsi="Times New Roman"/>
                <w:sz w:val="18"/>
                <w:szCs w:val="18"/>
              </w:rPr>
              <w:t>185</w:t>
            </w:r>
            <w:r w:rsidRPr="008F2B13">
              <w:rPr>
                <w:rFonts w:ascii="Times New Roman" w:hAnsi="Times New Roman" w:hint="eastAsia"/>
                <w:sz w:val="18"/>
                <w:szCs w:val="18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A66148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B3BDA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3BDA" w:rsidRPr="00B22CBC" w:rsidRDefault="004B3BDA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B3BDA" w:rsidRPr="00B22CBC" w:rsidRDefault="004B3BDA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7A43E6" w:rsidRDefault="007A43E6">
      <w:pPr>
        <w:widowControl/>
        <w:jc w:val="left"/>
        <w:rPr>
          <w:rFonts w:ascii="Times New Roman" w:hAnsi="Times New Roman"/>
          <w:szCs w:val="24"/>
        </w:rPr>
      </w:pP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7A43E6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7A43E6" w:rsidRPr="00B22CBC" w:rsidRDefault="007A43E6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7A43E6" w:rsidRPr="00B22CBC" w:rsidRDefault="007A43E6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061D44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4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3E6" w:rsidRPr="00B22CBC" w:rsidRDefault="007A43E6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烧录</w:t>
            </w:r>
            <w:r>
              <w:rPr>
                <w:rFonts w:ascii="Times New Roman" w:hAnsi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/>
                <w:sz w:val="24"/>
                <w:szCs w:val="24"/>
              </w:rPr>
              <w:t>SU8RP</w:t>
            </w: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>185</w:t>
            </w:r>
            <w:r>
              <w:rPr>
                <w:rFonts w:ascii="Times New Roman" w:hAnsi="Times New Roman" w:hint="eastAsia"/>
                <w:sz w:val="24"/>
                <w:szCs w:val="24"/>
              </w:rPr>
              <w:t>D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noProof/>
              </w:rPr>
              <w:t xml:space="preserve"> </w:t>
            </w:r>
          </w:p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5100" w:rsidRPr="00465100" w:rsidRDefault="00465100" w:rsidP="00465100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24"/>
              </w:rPr>
            </w:pPr>
            <w:r w:rsidRPr="00465100">
              <w:rPr>
                <w:rFonts w:ascii="宋体" w:cs="宋体" w:hint="eastAsia"/>
                <w:b/>
                <w:kern w:val="0"/>
                <w:sz w:val="24"/>
              </w:rPr>
              <w:t>烧录工装要求：</w:t>
            </w:r>
          </w:p>
          <w:p w:rsidR="00067C94" w:rsidRPr="00067C94" w:rsidRDefault="00465100" w:rsidP="00067C9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465100">
              <w:rPr>
                <w:rFonts w:ascii="宋体" w:cs="宋体" w:hint="eastAsia"/>
                <w:kern w:val="0"/>
                <w:sz w:val="24"/>
              </w:rPr>
              <w:t>采用1拖4烧录器</w:t>
            </w:r>
            <w:r w:rsidR="00067C94">
              <w:rPr>
                <w:rFonts w:ascii="宋体" w:cs="宋体"/>
                <w:kern w:val="0"/>
                <w:sz w:val="24"/>
              </w:rPr>
              <w:t>.</w:t>
            </w: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465100" w:rsidRDefault="00465100" w:rsidP="00465100">
            <w:pPr>
              <w:rPr>
                <w:rFonts w:ascii="宋体" w:hAnsi="Times New Roman" w:cs="宋体"/>
                <w:kern w:val="0"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465100" w:rsidRDefault="00465100" w:rsidP="00865C9D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宋体" w:cs="宋体"/>
                <w:kern w:val="0"/>
                <w:sz w:val="24"/>
              </w:rPr>
            </w:pPr>
            <w:r w:rsidRPr="00465100">
              <w:rPr>
                <w:rFonts w:ascii="宋体" w:cs="宋体" w:hint="eastAsia"/>
                <w:kern w:val="0"/>
                <w:sz w:val="24"/>
              </w:rPr>
              <w:t>4片PCBA</w:t>
            </w:r>
            <w:r w:rsidR="00067C94">
              <w:rPr>
                <w:rFonts w:ascii="宋体" w:cs="宋体" w:hint="eastAsia"/>
                <w:kern w:val="0"/>
                <w:sz w:val="24"/>
              </w:rPr>
              <w:t>不分板;</w:t>
            </w:r>
          </w:p>
          <w:p w:rsidR="00067C94" w:rsidRDefault="00067C94" w:rsidP="00865C9D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不良品按照烧录</w:t>
            </w:r>
            <w:r w:rsidR="003A13F3">
              <w:rPr>
                <w:rFonts w:ascii="宋体" w:cs="宋体" w:hint="eastAsia"/>
                <w:kern w:val="0"/>
                <w:sz w:val="24"/>
              </w:rPr>
              <w:t>器提示记录，并分类。</w:t>
            </w:r>
          </w:p>
          <w:p w:rsidR="004D55D9" w:rsidRDefault="004D55D9" w:rsidP="004D55D9">
            <w:pPr>
              <w:rPr>
                <w:rFonts w:ascii="宋体" w:cs="宋体"/>
                <w:kern w:val="0"/>
                <w:sz w:val="24"/>
              </w:rPr>
            </w:pPr>
          </w:p>
          <w:p w:rsidR="004D55D9" w:rsidRPr="004D55D9" w:rsidRDefault="004D55D9" w:rsidP="004D55D9">
            <w:pPr>
              <w:rPr>
                <w:rFonts w:ascii="宋体" w:cs="宋体"/>
                <w:b/>
                <w:kern w:val="0"/>
                <w:sz w:val="24"/>
              </w:rPr>
            </w:pPr>
            <w:r w:rsidRPr="004D55D9">
              <w:rPr>
                <w:rFonts w:ascii="宋体" w:cs="宋体" w:hint="eastAsia"/>
                <w:b/>
                <w:kern w:val="0"/>
                <w:sz w:val="24"/>
              </w:rPr>
              <w:t>操作步骤：</w:t>
            </w:r>
          </w:p>
          <w:p w:rsidR="004D55D9" w:rsidRPr="004D55D9" w:rsidRDefault="0000324F" w:rsidP="004D55D9">
            <w:pPr>
              <w:autoSpaceDE w:val="0"/>
              <w:autoSpaceDN w:val="0"/>
              <w:adjustRightInd w:val="0"/>
              <w:jc w:val="left"/>
              <w:rPr>
                <w:rFonts w:ascii="宋体" w:cs="宋体" w:hint="eastAsia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见《</w:t>
            </w:r>
            <w:r>
              <w:rPr>
                <w:rFonts w:ascii="宋体" w:cs="宋体"/>
                <w:kern w:val="0"/>
                <w:sz w:val="24"/>
              </w:rPr>
              <w:t>烧录器指导</w:t>
            </w:r>
            <w:r>
              <w:rPr>
                <w:rFonts w:ascii="宋体" w:cs="宋体" w:hint="eastAsia"/>
                <w:kern w:val="0"/>
                <w:sz w:val="24"/>
              </w:rPr>
              <w:t>》</w:t>
            </w: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7A43E6" w:rsidRPr="00D142EF" w:rsidRDefault="007A43E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7A43E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7A43E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7A43E6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1D1137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 w:rsidR="007A43E6"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 w:rsidR="007A43E6"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515C61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4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7A43E6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43E6" w:rsidRPr="00B22CBC" w:rsidRDefault="007A43E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43E6" w:rsidRPr="00B22CBC" w:rsidRDefault="007A43E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1979D0" w:rsidRDefault="001979D0">
      <w:pPr>
        <w:widowControl/>
        <w:jc w:val="left"/>
        <w:rPr>
          <w:rFonts w:ascii="Times New Roman" w:hAnsi="Times New Roman"/>
          <w:szCs w:val="24"/>
        </w:rPr>
      </w:pPr>
    </w:p>
    <w:p w:rsidR="001979D0" w:rsidRDefault="001979D0">
      <w:pPr>
        <w:widowControl/>
        <w:jc w:val="left"/>
        <w:rPr>
          <w:rFonts w:ascii="Times New Roman" w:hAnsi="Times New Roman"/>
          <w:szCs w:val="24"/>
        </w:rPr>
      </w:pPr>
    </w:p>
    <w:p w:rsidR="008D6E2C" w:rsidRDefault="008D6E2C">
      <w:pPr>
        <w:widowControl/>
        <w:jc w:val="left"/>
        <w:rPr>
          <w:rFonts w:ascii="Times New Roman" w:hAnsi="Times New Roman"/>
          <w:szCs w:val="24"/>
        </w:rPr>
      </w:pP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8D6E2C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8D6E2C" w:rsidRPr="00B22CBC" w:rsidRDefault="008D6E2C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8D6E2C" w:rsidRPr="00B22CBC" w:rsidRDefault="008D6E2C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061D44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5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2C" w:rsidRPr="00B22CBC" w:rsidRDefault="008D6E2C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A777CE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功能</w:t>
            </w:r>
            <w:r w:rsidR="00676DBC">
              <w:rPr>
                <w:rFonts w:ascii="Times New Roman" w:hAnsi="Times New Roman" w:hint="eastAsia"/>
                <w:szCs w:val="24"/>
              </w:rPr>
              <w:t>测试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8D6E2C" w:rsidRDefault="00A166B6" w:rsidP="00865C9D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右侧</w:t>
            </w:r>
            <w:r>
              <w:rPr>
                <w:noProof/>
              </w:rPr>
              <w:t>第</w:t>
            </w:r>
            <w:r>
              <w:rPr>
                <w:rFonts w:hint="eastAsia"/>
                <w:noProof/>
              </w:rPr>
              <w:t>6</w:t>
            </w:r>
            <w:r>
              <w:rPr>
                <w:rFonts w:hint="eastAsia"/>
                <w:noProof/>
              </w:rPr>
              <w:t>点所述</w:t>
            </w:r>
            <w:r>
              <w:rPr>
                <w:noProof/>
              </w:rPr>
              <w:t>，如</w:t>
            </w:r>
            <w:r>
              <w:rPr>
                <w:rFonts w:hint="eastAsia"/>
                <w:noProof/>
              </w:rPr>
              <w:t>下</w:t>
            </w:r>
            <w:r>
              <w:rPr>
                <w:noProof/>
              </w:rPr>
              <w:t>图：</w:t>
            </w:r>
          </w:p>
          <w:p w:rsidR="00A166B6" w:rsidRDefault="00A166B6" w:rsidP="00865C9D">
            <w:pPr>
              <w:rPr>
                <w:noProof/>
              </w:rPr>
            </w:pPr>
            <w:r>
              <w:object w:dxaOrig="1845" w:dyaOrig="5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57.6pt" o:ole="">
                  <v:imagedata r:id="rId10" o:title=""/>
                </v:shape>
                <o:OLEObject Type="Embed" ProgID="Visio.Drawing.15" ShapeID="_x0000_i1025" DrawAspect="Content" ObjectID="_1645731919" r:id="rId11"/>
              </w:object>
            </w:r>
          </w:p>
          <w:p w:rsidR="00A166B6" w:rsidRDefault="00A166B6" w:rsidP="00865C9D">
            <w:pPr>
              <w:rPr>
                <w:noProof/>
              </w:rPr>
            </w:pPr>
          </w:p>
          <w:p w:rsidR="00A166B6" w:rsidRPr="00B22CBC" w:rsidRDefault="00A166B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  <w:noProof/>
              </w:rPr>
              <w:t>右侧</w:t>
            </w:r>
            <w:r>
              <w:rPr>
                <w:noProof/>
              </w:rPr>
              <w:t>第</w:t>
            </w:r>
            <w:r>
              <w:rPr>
                <w:noProof/>
              </w:rPr>
              <w:t>7</w:t>
            </w:r>
            <w:r>
              <w:rPr>
                <w:rFonts w:hint="eastAsia"/>
                <w:noProof/>
              </w:rPr>
              <w:t>点所述</w:t>
            </w:r>
            <w:r>
              <w:rPr>
                <w:noProof/>
              </w:rPr>
              <w:t>，如</w:t>
            </w:r>
            <w:r>
              <w:rPr>
                <w:rFonts w:hint="eastAsia"/>
                <w:noProof/>
              </w:rPr>
              <w:t>下</w:t>
            </w:r>
            <w:r>
              <w:rPr>
                <w:noProof/>
              </w:rPr>
              <w:t>图：</w:t>
            </w:r>
          </w:p>
          <w:p w:rsidR="008D6E2C" w:rsidRPr="00B22CBC" w:rsidRDefault="00A166B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noProof/>
              </w:rPr>
              <w:drawing>
                <wp:inline distT="0" distB="0" distL="0" distR="0">
                  <wp:extent cx="2735248" cy="1249132"/>
                  <wp:effectExtent l="0" t="0" r="8255" b="8255"/>
                  <wp:docPr id="1" name="图片 1" descr="C:\Users\pxjie\AppData\Local\Temp\企业微信截图_1584195737744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pxjie\AppData\Local\Temp\企业微信截图_1584195737744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9801" cy="12694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Default="008D6E2C" w:rsidP="00465A49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465100">
              <w:rPr>
                <w:rFonts w:ascii="宋体" w:cs="宋体" w:hint="eastAsia"/>
                <w:b/>
                <w:kern w:val="0"/>
                <w:sz w:val="24"/>
              </w:rPr>
              <w:t>烧录工装要求：</w:t>
            </w:r>
          </w:p>
          <w:p w:rsidR="00532DD2" w:rsidRPr="00CE39A3" w:rsidRDefault="00532DD2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支持1拖1测试</w:t>
            </w:r>
            <w:r w:rsidR="00E36275" w:rsidRPr="00CE39A3">
              <w:rPr>
                <w:rFonts w:ascii="宋体" w:cs="宋体" w:hint="eastAsia"/>
                <w:kern w:val="0"/>
                <w:sz w:val="24"/>
              </w:rPr>
              <w:t>，因此一次只能测试1片PCBA</w:t>
            </w:r>
            <w:r w:rsidRPr="00CE39A3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532DD2" w:rsidRPr="00CE39A3" w:rsidRDefault="00BF4B47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支持4个按键，</w:t>
            </w:r>
            <w:r w:rsidR="00465A49" w:rsidRPr="00CE39A3">
              <w:rPr>
                <w:rFonts w:ascii="宋体" w:cs="宋体" w:hint="eastAsia"/>
                <w:kern w:val="0"/>
                <w:sz w:val="24"/>
              </w:rPr>
              <w:t>并</w:t>
            </w:r>
            <w:r w:rsidRPr="00CE39A3">
              <w:rPr>
                <w:rFonts w:ascii="宋体" w:cs="宋体" w:hint="eastAsia"/>
                <w:kern w:val="0"/>
                <w:sz w:val="24"/>
              </w:rPr>
              <w:t>分别</w:t>
            </w:r>
            <w:r w:rsidR="00465A49" w:rsidRPr="00CE39A3">
              <w:rPr>
                <w:rFonts w:ascii="宋体" w:cs="宋体" w:hint="eastAsia"/>
                <w:kern w:val="0"/>
                <w:sz w:val="24"/>
              </w:rPr>
              <w:t>通过顶针连接</w:t>
            </w:r>
            <w:r w:rsidRPr="00CE39A3">
              <w:rPr>
                <w:rFonts w:ascii="宋体" w:cs="宋体" w:hint="eastAsia"/>
                <w:kern w:val="0"/>
                <w:sz w:val="24"/>
              </w:rPr>
              <w:t>额温枪</w:t>
            </w:r>
            <w:r w:rsidR="00465A49" w:rsidRPr="00CE39A3">
              <w:rPr>
                <w:rFonts w:ascii="宋体" w:cs="宋体" w:hint="eastAsia"/>
                <w:kern w:val="0"/>
                <w:sz w:val="24"/>
              </w:rPr>
              <w:t>PCBA的</w:t>
            </w:r>
            <w:r w:rsidRPr="00CE39A3">
              <w:rPr>
                <w:rFonts w:ascii="宋体" w:cs="宋体" w:hint="eastAsia"/>
                <w:kern w:val="0"/>
                <w:sz w:val="24"/>
              </w:rPr>
              <w:t>“测量、模式、+和-”键；</w:t>
            </w:r>
          </w:p>
          <w:p w:rsidR="00BF4B47" w:rsidRPr="00CE39A3" w:rsidRDefault="00465A49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额温枪同款LCD液晶</w:t>
            </w:r>
            <w:r w:rsidR="008A70EB">
              <w:rPr>
                <w:rFonts w:ascii="宋体" w:cs="宋体" w:hint="eastAsia"/>
                <w:kern w:val="0"/>
                <w:sz w:val="24"/>
              </w:rPr>
              <w:t>（带背光）</w:t>
            </w:r>
            <w:r w:rsidRPr="00CE39A3">
              <w:rPr>
                <w:rFonts w:ascii="宋体" w:cs="宋体" w:hint="eastAsia"/>
                <w:kern w:val="0"/>
                <w:sz w:val="24"/>
              </w:rPr>
              <w:t>，并通过顶针连接至PCBA</w:t>
            </w:r>
            <w:r w:rsidR="00423634" w:rsidRPr="00CE39A3">
              <w:rPr>
                <w:rFonts w:ascii="宋体" w:cs="宋体" w:hint="eastAsia"/>
                <w:kern w:val="0"/>
                <w:sz w:val="24"/>
              </w:rPr>
              <w:t>与其对应的</w:t>
            </w:r>
            <w:r w:rsidRPr="00CE39A3">
              <w:rPr>
                <w:rFonts w:ascii="宋体" w:cs="宋体" w:hint="eastAsia"/>
                <w:kern w:val="0"/>
                <w:sz w:val="24"/>
              </w:rPr>
              <w:t>LCD测试点；</w:t>
            </w:r>
          </w:p>
          <w:p w:rsidR="00532DD2" w:rsidRPr="00CE39A3" w:rsidRDefault="00D5733B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额温枪同款蜂鸣器，</w:t>
            </w:r>
            <w:r w:rsidR="00423634" w:rsidRPr="00CE39A3">
              <w:rPr>
                <w:rFonts w:ascii="宋体" w:cs="宋体" w:hint="eastAsia"/>
                <w:kern w:val="0"/>
                <w:sz w:val="24"/>
              </w:rPr>
              <w:t>并通过顶针连接至PCBA与其对应的测试点；</w:t>
            </w:r>
          </w:p>
          <w:p w:rsidR="00423634" w:rsidRPr="00CE39A3" w:rsidRDefault="00A4704B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额温枪同款默认传感器，</w:t>
            </w:r>
            <w:r w:rsidR="001D0E7B" w:rsidRPr="00CE39A3">
              <w:rPr>
                <w:rFonts w:ascii="宋体" w:cs="宋体" w:hint="eastAsia"/>
                <w:kern w:val="0"/>
                <w:sz w:val="24"/>
              </w:rPr>
              <w:t>并将传感器1和3脚通过顶针连接至PCBA对应位置；</w:t>
            </w:r>
          </w:p>
          <w:p w:rsidR="001D0E7B" w:rsidRPr="00CE39A3" w:rsidRDefault="001D0E7B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3</w:t>
            </w:r>
            <w:r w:rsidRPr="00CE39A3">
              <w:rPr>
                <w:rFonts w:ascii="宋体" w:cs="宋体"/>
                <w:kern w:val="0"/>
                <w:sz w:val="24"/>
              </w:rPr>
              <w:t>0</w:t>
            </w:r>
            <w:r w:rsidRPr="00CE39A3">
              <w:rPr>
                <w:rFonts w:ascii="宋体" w:cs="宋体" w:hint="eastAsia"/>
                <w:kern w:val="0"/>
                <w:sz w:val="24"/>
              </w:rPr>
              <w:t>KΩ</w:t>
            </w:r>
            <w:r w:rsidR="00D4787C" w:rsidRPr="00CE39A3">
              <w:rPr>
                <w:rFonts w:ascii="宋体" w:cs="宋体" w:hint="eastAsia"/>
                <w:kern w:val="0"/>
                <w:sz w:val="24"/>
              </w:rPr>
              <w:t>电阻网络，</w:t>
            </w:r>
            <w:r w:rsidR="006D06A5" w:rsidRPr="00CE39A3">
              <w:rPr>
                <w:rFonts w:ascii="宋体" w:cs="宋体" w:hint="eastAsia"/>
                <w:kern w:val="0"/>
                <w:sz w:val="24"/>
              </w:rPr>
              <w:t>并通过顶针</w:t>
            </w:r>
            <w:r w:rsidR="00B00930" w:rsidRPr="00CE39A3">
              <w:rPr>
                <w:rFonts w:ascii="宋体" w:cs="宋体" w:hint="eastAsia"/>
                <w:kern w:val="0"/>
                <w:sz w:val="24"/>
              </w:rPr>
              <w:t>连接至</w:t>
            </w:r>
            <w:r w:rsidR="00CC2D0A">
              <w:rPr>
                <w:rFonts w:ascii="宋体" w:cs="宋体" w:hint="eastAsia"/>
                <w:kern w:val="0"/>
                <w:sz w:val="24"/>
              </w:rPr>
              <w:t>PCBA</w:t>
            </w:r>
            <w:r w:rsidR="00E72271" w:rsidRPr="00CE39A3">
              <w:rPr>
                <w:rFonts w:ascii="宋体" w:cs="宋体" w:hint="eastAsia"/>
                <w:kern w:val="0"/>
                <w:sz w:val="24"/>
              </w:rPr>
              <w:t>传感器</w:t>
            </w:r>
            <w:r w:rsidR="00CC2D0A">
              <w:rPr>
                <w:rFonts w:ascii="宋体" w:cs="宋体" w:hint="eastAsia"/>
                <w:kern w:val="0"/>
                <w:sz w:val="24"/>
              </w:rPr>
              <w:t>焊盘</w:t>
            </w:r>
            <w:r w:rsidR="00E72271" w:rsidRPr="00CE39A3">
              <w:rPr>
                <w:rFonts w:ascii="宋体" w:cs="宋体" w:hint="eastAsia"/>
                <w:kern w:val="0"/>
                <w:sz w:val="24"/>
              </w:rPr>
              <w:t>的2和4脚；</w:t>
            </w:r>
          </w:p>
          <w:p w:rsidR="00357074" w:rsidRPr="00CE39A3" w:rsidRDefault="00357074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1个电源调整网络，</w:t>
            </w:r>
            <w:r w:rsidR="00D9164D" w:rsidRPr="00CE39A3">
              <w:rPr>
                <w:rFonts w:ascii="宋体" w:cs="宋体" w:hint="eastAsia"/>
                <w:kern w:val="0"/>
                <w:sz w:val="24"/>
              </w:rPr>
              <w:t>可以切换3</w:t>
            </w:r>
            <w:r w:rsidR="00D9164D" w:rsidRPr="00CE39A3">
              <w:rPr>
                <w:rFonts w:ascii="宋体" w:cs="宋体"/>
                <w:kern w:val="0"/>
                <w:sz w:val="24"/>
              </w:rPr>
              <w:t>.3</w:t>
            </w:r>
            <w:r w:rsidR="00D9164D" w:rsidRPr="00CE39A3">
              <w:rPr>
                <w:rFonts w:ascii="宋体" w:cs="宋体" w:hint="eastAsia"/>
                <w:kern w:val="0"/>
                <w:sz w:val="24"/>
              </w:rPr>
              <w:t>V和2</w:t>
            </w:r>
            <w:r w:rsidR="00D9164D" w:rsidRPr="00CE39A3">
              <w:rPr>
                <w:rFonts w:ascii="宋体" w:cs="宋体"/>
                <w:kern w:val="0"/>
                <w:sz w:val="24"/>
              </w:rPr>
              <w:t>.3</w:t>
            </w:r>
            <w:r w:rsidR="00D9164D" w:rsidRPr="00CE39A3">
              <w:rPr>
                <w:rFonts w:ascii="宋体" w:cs="宋体" w:hint="eastAsia"/>
                <w:kern w:val="0"/>
                <w:sz w:val="24"/>
              </w:rPr>
              <w:t>V输出，此电源给PCBA供电；</w:t>
            </w:r>
          </w:p>
          <w:p w:rsidR="00E868A5" w:rsidRPr="00CE39A3" w:rsidRDefault="00E868A5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</w:t>
            </w:r>
            <w:r w:rsidR="00647C9D" w:rsidRPr="00CE39A3">
              <w:rPr>
                <w:rFonts w:ascii="宋体" w:cs="宋体" w:hint="eastAsia"/>
                <w:kern w:val="0"/>
                <w:sz w:val="24"/>
              </w:rPr>
              <w:t>1个波动开关</w:t>
            </w:r>
            <w:r w:rsidRPr="00CE39A3">
              <w:rPr>
                <w:rFonts w:ascii="宋体" w:cs="宋体" w:hint="eastAsia"/>
                <w:kern w:val="0"/>
                <w:sz w:val="24"/>
              </w:rPr>
              <w:t>，</w:t>
            </w:r>
            <w:r w:rsidR="00647C9D" w:rsidRPr="00CE39A3">
              <w:rPr>
                <w:rFonts w:ascii="宋体" w:cs="宋体" w:hint="eastAsia"/>
                <w:kern w:val="0"/>
                <w:sz w:val="24"/>
              </w:rPr>
              <w:t>并通过</w:t>
            </w:r>
            <w:r w:rsidR="000E61FA" w:rsidRPr="00CE39A3">
              <w:rPr>
                <w:rFonts w:ascii="宋体" w:cs="宋体" w:hint="eastAsia"/>
                <w:kern w:val="0"/>
                <w:sz w:val="24"/>
              </w:rPr>
              <w:t>顶针相连</w:t>
            </w:r>
            <w:r w:rsidR="00EA7C52" w:rsidRPr="00CE39A3">
              <w:rPr>
                <w:rFonts w:ascii="宋体" w:cs="宋体" w:hint="eastAsia"/>
                <w:kern w:val="0"/>
                <w:sz w:val="24"/>
              </w:rPr>
              <w:t>至电源调整网络</w:t>
            </w:r>
            <w:r w:rsidR="000E61FA" w:rsidRPr="00CE39A3">
              <w:rPr>
                <w:rFonts w:ascii="宋体" w:cs="宋体" w:hint="eastAsia"/>
                <w:kern w:val="0"/>
                <w:sz w:val="24"/>
              </w:rPr>
              <w:t>，使得</w:t>
            </w:r>
            <w:r w:rsidR="00357074" w:rsidRPr="00CE39A3">
              <w:rPr>
                <w:rFonts w:ascii="宋体" w:cs="宋体" w:hint="eastAsia"/>
                <w:kern w:val="0"/>
                <w:sz w:val="24"/>
              </w:rPr>
              <w:t>开时为3</w:t>
            </w:r>
            <w:r w:rsidR="00357074" w:rsidRPr="00CE39A3">
              <w:rPr>
                <w:rFonts w:ascii="宋体" w:cs="宋体"/>
                <w:kern w:val="0"/>
                <w:sz w:val="24"/>
              </w:rPr>
              <w:t>.3</w:t>
            </w:r>
            <w:r w:rsidR="00357074" w:rsidRPr="00CE39A3">
              <w:rPr>
                <w:rFonts w:ascii="宋体" w:cs="宋体" w:hint="eastAsia"/>
                <w:kern w:val="0"/>
                <w:sz w:val="24"/>
              </w:rPr>
              <w:t>V，关时为2</w:t>
            </w:r>
            <w:r w:rsidR="00357074" w:rsidRPr="00CE39A3">
              <w:rPr>
                <w:rFonts w:ascii="宋体" w:cs="宋体"/>
                <w:kern w:val="0"/>
                <w:sz w:val="24"/>
              </w:rPr>
              <w:t>.3</w:t>
            </w:r>
            <w:r w:rsidR="00357074" w:rsidRPr="00CE39A3">
              <w:rPr>
                <w:rFonts w:ascii="宋体" w:cs="宋体" w:hint="eastAsia"/>
                <w:kern w:val="0"/>
                <w:sz w:val="24"/>
              </w:rPr>
              <w:t>V</w:t>
            </w:r>
            <w:r w:rsidR="00EA7C52" w:rsidRPr="00CE39A3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EA7C52" w:rsidRPr="00CE39A3" w:rsidRDefault="00EA7C52" w:rsidP="00865C9D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1个电流计，能读取PCBA的功耗</w:t>
            </w:r>
            <w:r w:rsidR="000B49EC" w:rsidRPr="00CE39A3">
              <w:rPr>
                <w:rFonts w:ascii="宋体" w:cs="宋体" w:hint="eastAsia"/>
                <w:kern w:val="0"/>
                <w:sz w:val="24"/>
              </w:rPr>
              <w:t>电流（精度</w:t>
            </w:r>
            <w:r w:rsidR="000B49EC" w:rsidRPr="00CE39A3">
              <w:rPr>
                <w:rFonts w:ascii="宋体" w:cs="宋体"/>
                <w:kern w:val="0"/>
                <w:sz w:val="24"/>
              </w:rPr>
              <w:t>1</w:t>
            </w:r>
            <w:r w:rsidR="000B49EC" w:rsidRPr="00CE39A3">
              <w:rPr>
                <w:rFonts w:ascii="宋体" w:cs="宋体" w:hint="eastAsia"/>
                <w:kern w:val="0"/>
                <w:sz w:val="24"/>
              </w:rPr>
              <w:t>uA）</w:t>
            </w:r>
          </w:p>
          <w:p w:rsidR="004A5D98" w:rsidRPr="004A5D98" w:rsidRDefault="004A5D98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24"/>
              </w:rPr>
            </w:pPr>
            <w:r w:rsidRPr="004A5D98">
              <w:rPr>
                <w:rFonts w:ascii="宋体" w:cs="宋体" w:hint="eastAsia"/>
                <w:b/>
                <w:kern w:val="0"/>
                <w:sz w:val="24"/>
              </w:rPr>
              <w:t>测试项：</w:t>
            </w:r>
          </w:p>
          <w:p w:rsidR="004A5D98" w:rsidRPr="006462A2" w:rsidRDefault="004A5D98" w:rsidP="00865C9D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LCD测试：上电全显</w:t>
            </w:r>
            <w:r w:rsidR="0085712F">
              <w:rPr>
                <w:rFonts w:ascii="宋体" w:cs="宋体" w:hint="eastAsia"/>
                <w:kern w:val="0"/>
                <w:sz w:val="24"/>
              </w:rPr>
              <w:t>，人工判断是否存在缺</w:t>
            </w:r>
            <w:r w:rsidR="000D2FA3">
              <w:rPr>
                <w:rFonts w:ascii="宋体" w:cs="宋体" w:hint="eastAsia"/>
                <w:kern w:val="0"/>
                <w:sz w:val="24"/>
              </w:rPr>
              <w:t>划、暗划或叠影</w:t>
            </w:r>
          </w:p>
          <w:p w:rsidR="002B1068" w:rsidRPr="006462A2" w:rsidRDefault="002B1068" w:rsidP="00865C9D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蜂鸣器测试：</w:t>
            </w:r>
            <w:r w:rsidR="00157D53" w:rsidRPr="006462A2">
              <w:rPr>
                <w:rFonts w:ascii="宋体" w:cs="宋体" w:hint="eastAsia"/>
                <w:kern w:val="0"/>
                <w:sz w:val="24"/>
              </w:rPr>
              <w:t>按测量键后蜂鸣器鸣笛</w:t>
            </w:r>
          </w:p>
          <w:p w:rsidR="002B1068" w:rsidRPr="006462A2" w:rsidRDefault="002B1068" w:rsidP="00865C9D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传感器测试：</w:t>
            </w:r>
            <w:r w:rsidR="009E673D" w:rsidRPr="006462A2">
              <w:rPr>
                <w:rFonts w:ascii="宋体" w:cs="宋体" w:hint="eastAsia"/>
                <w:kern w:val="0"/>
                <w:sz w:val="24"/>
              </w:rPr>
              <w:t>按测量键显示物体温度（1</w:t>
            </w:r>
            <w:r w:rsidR="009E673D" w:rsidRPr="006462A2">
              <w:rPr>
                <w:rFonts w:ascii="宋体" w:cs="宋体"/>
                <w:kern w:val="0"/>
                <w:sz w:val="24"/>
              </w:rPr>
              <w:t>0</w:t>
            </w:r>
            <w:r w:rsidR="009E673D" w:rsidRPr="006462A2">
              <w:rPr>
                <w:rFonts w:ascii="宋体" w:cs="宋体" w:hint="eastAsia"/>
                <w:kern w:val="0"/>
                <w:sz w:val="24"/>
              </w:rPr>
              <w:t>~</w:t>
            </w:r>
            <w:r w:rsidR="009E673D" w:rsidRPr="006462A2">
              <w:rPr>
                <w:rFonts w:ascii="宋体" w:cs="宋体"/>
                <w:kern w:val="0"/>
                <w:sz w:val="24"/>
              </w:rPr>
              <w:t>40</w:t>
            </w:r>
            <w:r w:rsidR="009E673D" w:rsidRPr="006462A2">
              <w:rPr>
                <w:rFonts w:ascii="宋体" w:hAnsi="宋体" w:cs="宋体" w:hint="eastAsia"/>
                <w:kern w:val="0"/>
                <w:sz w:val="24"/>
              </w:rPr>
              <w:t>℃为正常</w:t>
            </w:r>
            <w:r w:rsidR="009E673D" w:rsidRPr="006462A2">
              <w:rPr>
                <w:rFonts w:ascii="宋体" w:cs="宋体" w:hint="eastAsia"/>
                <w:kern w:val="0"/>
                <w:sz w:val="24"/>
              </w:rPr>
              <w:t>），按模式键切换到环境温度</w:t>
            </w:r>
            <w:r w:rsidR="00A452C6">
              <w:rPr>
                <w:rFonts w:ascii="宋体" w:cs="宋体" w:hint="eastAsia"/>
                <w:kern w:val="0"/>
                <w:sz w:val="24"/>
              </w:rPr>
              <w:t>判断是否准确</w:t>
            </w:r>
            <w:r w:rsidR="009E673D" w:rsidRPr="006462A2">
              <w:rPr>
                <w:rFonts w:ascii="宋体" w:cs="宋体" w:hint="eastAsia"/>
                <w:kern w:val="0"/>
                <w:sz w:val="24"/>
              </w:rPr>
              <w:t>（</w:t>
            </w:r>
            <w:r w:rsidR="004C69EF">
              <w:rPr>
                <w:rFonts w:ascii="宋体" w:cs="宋体" w:hint="eastAsia"/>
                <w:kern w:val="0"/>
                <w:sz w:val="24"/>
              </w:rPr>
              <w:t>默认</w:t>
            </w:r>
            <w:r w:rsidR="00315F7B">
              <w:rPr>
                <w:rFonts w:ascii="宋体" w:cs="宋体" w:hint="eastAsia"/>
                <w:kern w:val="0"/>
                <w:sz w:val="24"/>
              </w:rPr>
              <w:t>β</w:t>
            </w:r>
            <w:r w:rsidR="004C69EF">
              <w:rPr>
                <w:rFonts w:ascii="宋体" w:cs="宋体"/>
                <w:kern w:val="0"/>
                <w:sz w:val="24"/>
              </w:rPr>
              <w:t>=3950</w:t>
            </w:r>
            <w:r w:rsidR="00506792">
              <w:rPr>
                <w:rFonts w:ascii="宋体" w:cs="宋体"/>
                <w:kern w:val="0"/>
                <w:sz w:val="24"/>
              </w:rPr>
              <w:t>,</w:t>
            </w:r>
            <w:r w:rsidR="0029139A">
              <w:rPr>
                <w:rFonts w:ascii="宋体" w:cs="宋体" w:hint="eastAsia"/>
                <w:kern w:val="0"/>
                <w:sz w:val="24"/>
              </w:rPr>
              <w:t>温度</w:t>
            </w:r>
            <w:r w:rsidR="004C69EF">
              <w:rPr>
                <w:rFonts w:ascii="宋体" w:cs="宋体" w:hint="eastAsia"/>
                <w:kern w:val="0"/>
                <w:sz w:val="24"/>
              </w:rPr>
              <w:t>=</w:t>
            </w:r>
            <w:r w:rsidR="004C69EF">
              <w:rPr>
                <w:rFonts w:ascii="宋体" w:cs="宋体"/>
                <w:kern w:val="0"/>
                <w:sz w:val="24"/>
              </w:rPr>
              <w:t>54.8</w:t>
            </w:r>
            <w:r w:rsidR="00506792">
              <w:rPr>
                <w:rFonts w:ascii="宋体" w:cs="宋体" w:hint="eastAsia"/>
                <w:kern w:val="0"/>
                <w:sz w:val="24"/>
              </w:rPr>
              <w:t>;</w:t>
            </w:r>
            <w:r w:rsidR="00315F7B">
              <w:rPr>
                <w:rFonts w:ascii="宋体" w:cs="宋体" w:hint="eastAsia"/>
                <w:kern w:val="0"/>
                <w:sz w:val="24"/>
              </w:rPr>
              <w:t>β</w:t>
            </w:r>
            <w:r w:rsidR="00FC2972">
              <w:rPr>
                <w:rFonts w:ascii="宋体" w:cs="宋体"/>
                <w:kern w:val="0"/>
                <w:sz w:val="24"/>
              </w:rPr>
              <w:t>=3773</w:t>
            </w:r>
            <w:r w:rsidR="00506792">
              <w:rPr>
                <w:rFonts w:ascii="宋体" w:cs="宋体"/>
                <w:kern w:val="0"/>
                <w:sz w:val="24"/>
              </w:rPr>
              <w:t>,</w:t>
            </w:r>
            <w:r w:rsidR="0029139A">
              <w:rPr>
                <w:rFonts w:ascii="宋体" w:cs="宋体" w:hint="eastAsia"/>
                <w:kern w:val="0"/>
                <w:sz w:val="24"/>
              </w:rPr>
              <w:t>温度</w:t>
            </w:r>
            <w:r w:rsidR="00FC2972">
              <w:rPr>
                <w:rFonts w:ascii="宋体" w:cs="宋体" w:hint="eastAsia"/>
                <w:kern w:val="0"/>
                <w:sz w:val="24"/>
              </w:rPr>
              <w:t>=</w:t>
            </w:r>
            <w:r w:rsidR="00FC2972">
              <w:rPr>
                <w:rFonts w:ascii="宋体" w:cs="宋体"/>
                <w:kern w:val="0"/>
                <w:sz w:val="24"/>
              </w:rPr>
              <w:t>56.3</w:t>
            </w:r>
            <w:r w:rsidR="00506792">
              <w:rPr>
                <w:rFonts w:ascii="宋体" w:cs="宋体" w:hint="eastAsia"/>
                <w:kern w:val="0"/>
                <w:sz w:val="24"/>
              </w:rPr>
              <w:t>;</w:t>
            </w:r>
            <w:r w:rsidR="00315F7B">
              <w:rPr>
                <w:rFonts w:ascii="宋体" w:cs="宋体" w:hint="eastAsia"/>
                <w:kern w:val="0"/>
                <w:sz w:val="24"/>
              </w:rPr>
              <w:t>β</w:t>
            </w:r>
            <w:r w:rsidR="00FC2972">
              <w:rPr>
                <w:rFonts w:ascii="宋体" w:cs="宋体" w:hint="eastAsia"/>
                <w:kern w:val="0"/>
                <w:sz w:val="24"/>
              </w:rPr>
              <w:t>=</w:t>
            </w:r>
            <w:r w:rsidR="00FC2972">
              <w:rPr>
                <w:rFonts w:ascii="宋体" w:cs="宋体"/>
                <w:kern w:val="0"/>
                <w:sz w:val="24"/>
              </w:rPr>
              <w:t>3960</w:t>
            </w:r>
            <w:r w:rsidR="00506792">
              <w:rPr>
                <w:rFonts w:ascii="宋体" w:cs="宋体"/>
                <w:kern w:val="0"/>
                <w:sz w:val="24"/>
              </w:rPr>
              <w:t>,</w:t>
            </w:r>
            <w:r w:rsidR="0029139A">
              <w:rPr>
                <w:rFonts w:ascii="宋体" w:cs="宋体" w:hint="eastAsia"/>
                <w:kern w:val="0"/>
                <w:sz w:val="24"/>
              </w:rPr>
              <w:t>温度</w:t>
            </w:r>
            <w:bookmarkStart w:id="0" w:name="_GoBack"/>
            <w:bookmarkEnd w:id="0"/>
            <w:r w:rsidR="00FC2972">
              <w:rPr>
                <w:rFonts w:ascii="宋体" w:cs="宋体"/>
                <w:kern w:val="0"/>
                <w:sz w:val="24"/>
              </w:rPr>
              <w:t>=54.7</w:t>
            </w:r>
            <w:r w:rsidR="00506792">
              <w:rPr>
                <w:rFonts w:ascii="宋体" w:cs="宋体" w:hint="eastAsia"/>
                <w:kern w:val="0"/>
                <w:sz w:val="24"/>
              </w:rPr>
              <w:t>;</w:t>
            </w:r>
            <w:r w:rsidR="00315F7B">
              <w:rPr>
                <w:rFonts w:ascii="宋体" w:cs="宋体" w:hint="eastAsia"/>
                <w:kern w:val="0"/>
                <w:sz w:val="24"/>
              </w:rPr>
              <w:t>β</w:t>
            </w:r>
            <w:r w:rsidR="00FC2972">
              <w:rPr>
                <w:rFonts w:ascii="宋体" w:cs="宋体" w:hint="eastAsia"/>
                <w:kern w:val="0"/>
                <w:sz w:val="24"/>
              </w:rPr>
              <w:t>=</w:t>
            </w:r>
            <w:r w:rsidR="00FC2972">
              <w:rPr>
                <w:rFonts w:ascii="宋体" w:cs="宋体"/>
                <w:kern w:val="0"/>
                <w:sz w:val="24"/>
              </w:rPr>
              <w:t>4250</w:t>
            </w:r>
            <w:r w:rsidR="00506792">
              <w:rPr>
                <w:rFonts w:ascii="宋体" w:cs="宋体" w:hint="eastAsia"/>
                <w:kern w:val="0"/>
                <w:sz w:val="24"/>
              </w:rPr>
              <w:t>,</w:t>
            </w:r>
            <w:r w:rsidR="0029139A">
              <w:rPr>
                <w:rFonts w:ascii="宋体" w:cs="宋体" w:hint="eastAsia"/>
                <w:kern w:val="0"/>
                <w:sz w:val="24"/>
              </w:rPr>
              <w:t>温度</w:t>
            </w:r>
            <w:r w:rsidR="00FC2972">
              <w:rPr>
                <w:rFonts w:ascii="宋体" w:cs="宋体"/>
                <w:kern w:val="0"/>
                <w:sz w:val="24"/>
              </w:rPr>
              <w:t>=52.5</w:t>
            </w:r>
            <w:r w:rsidR="009E673D" w:rsidRPr="006462A2">
              <w:rPr>
                <w:rFonts w:ascii="宋体" w:cs="宋体" w:hint="eastAsia"/>
                <w:kern w:val="0"/>
                <w:sz w:val="24"/>
              </w:rPr>
              <w:t>）</w:t>
            </w:r>
          </w:p>
          <w:p w:rsidR="009E673D" w:rsidRPr="006462A2" w:rsidRDefault="009E673D" w:rsidP="00865C9D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按键测试：按测量键测量，然后按“+”键和“-”键分别更新显示记忆数</w:t>
            </w:r>
            <w:r w:rsidRPr="006462A2">
              <w:rPr>
                <w:rFonts w:ascii="宋体" w:cs="宋体"/>
                <w:kern w:val="0"/>
                <w:sz w:val="24"/>
              </w:rPr>
              <w:t xml:space="preserve"> </w:t>
            </w:r>
          </w:p>
          <w:p w:rsidR="002B1068" w:rsidRPr="006462A2" w:rsidRDefault="002B1068" w:rsidP="00865C9D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工作</w:t>
            </w:r>
            <w:r w:rsidR="00B05C81" w:rsidRPr="006462A2">
              <w:rPr>
                <w:rFonts w:ascii="宋体" w:cs="宋体" w:hint="eastAsia"/>
                <w:kern w:val="0"/>
                <w:sz w:val="24"/>
              </w:rPr>
              <w:t>电流</w:t>
            </w:r>
            <w:r w:rsidRPr="006462A2">
              <w:rPr>
                <w:rFonts w:ascii="宋体" w:cs="宋体" w:hint="eastAsia"/>
                <w:kern w:val="0"/>
                <w:sz w:val="24"/>
              </w:rPr>
              <w:t>：</w:t>
            </w:r>
            <w:r w:rsidR="00F469F0">
              <w:rPr>
                <w:rFonts w:ascii="宋体" w:cs="宋体" w:hint="eastAsia"/>
                <w:kern w:val="0"/>
                <w:sz w:val="24"/>
              </w:rPr>
              <w:t>波动开关开启，电流</w:t>
            </w:r>
            <w:r w:rsidR="00CA6B4F">
              <w:rPr>
                <w:rFonts w:ascii="宋体" w:cs="宋体" w:hint="eastAsia"/>
                <w:kern w:val="0"/>
                <w:sz w:val="24"/>
              </w:rPr>
              <w:t>小于</w:t>
            </w:r>
            <w:r w:rsidR="00CB3491">
              <w:rPr>
                <w:rFonts w:ascii="宋体" w:cs="宋体" w:hint="eastAsia"/>
                <w:kern w:val="0"/>
                <w:sz w:val="24"/>
              </w:rPr>
              <w:t>2</w:t>
            </w:r>
            <w:r w:rsidR="00CB3491">
              <w:rPr>
                <w:rFonts w:ascii="宋体" w:cs="宋体"/>
                <w:kern w:val="0"/>
                <w:sz w:val="24"/>
              </w:rPr>
              <w:t>0</w:t>
            </w:r>
            <w:r w:rsidR="00CB3491">
              <w:rPr>
                <w:rFonts w:ascii="宋体" w:cs="宋体" w:hint="eastAsia"/>
                <w:kern w:val="0"/>
                <w:sz w:val="24"/>
              </w:rPr>
              <w:t>mA</w:t>
            </w:r>
          </w:p>
          <w:p w:rsidR="008D6E2C" w:rsidRPr="00AE3333" w:rsidRDefault="002B1068" w:rsidP="00AE3333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6462A2">
              <w:rPr>
                <w:rFonts w:ascii="宋体" w:cs="宋体" w:hint="eastAsia"/>
                <w:kern w:val="0"/>
                <w:sz w:val="24"/>
              </w:rPr>
              <w:t>休眠电流</w:t>
            </w:r>
            <w:r w:rsidR="00E5792D">
              <w:rPr>
                <w:rFonts w:ascii="宋体" w:cs="宋体" w:hint="eastAsia"/>
                <w:kern w:val="0"/>
                <w:sz w:val="24"/>
              </w:rPr>
              <w:t>/低电报警</w:t>
            </w:r>
            <w:r w:rsidRPr="006462A2">
              <w:rPr>
                <w:rFonts w:ascii="宋体" w:cs="宋体" w:hint="eastAsia"/>
                <w:kern w:val="0"/>
                <w:sz w:val="24"/>
              </w:rPr>
              <w:t>：</w:t>
            </w:r>
            <w:r w:rsidR="00250455">
              <w:rPr>
                <w:rFonts w:ascii="宋体" w:cs="宋体" w:hint="eastAsia"/>
                <w:kern w:val="0"/>
                <w:sz w:val="24"/>
              </w:rPr>
              <w:t>波动开关关闭，</w:t>
            </w:r>
            <w:r w:rsidR="002A023F">
              <w:rPr>
                <w:rFonts w:ascii="宋体" w:cs="宋体" w:hint="eastAsia"/>
                <w:kern w:val="0"/>
                <w:sz w:val="24"/>
              </w:rPr>
              <w:t>显示低电符号，3s后息屏，</w:t>
            </w:r>
            <w:r w:rsidR="007564A9">
              <w:rPr>
                <w:rFonts w:ascii="宋体" w:cs="宋体" w:hint="eastAsia"/>
                <w:kern w:val="0"/>
                <w:sz w:val="24"/>
              </w:rPr>
              <w:t>进入待机</w:t>
            </w:r>
            <w:r w:rsidR="00250455">
              <w:rPr>
                <w:rFonts w:ascii="宋体" w:cs="宋体" w:hint="eastAsia"/>
                <w:kern w:val="0"/>
                <w:sz w:val="24"/>
              </w:rPr>
              <w:t>电流</w:t>
            </w:r>
            <w:r w:rsidR="00EB5ED6">
              <w:rPr>
                <w:rFonts w:ascii="宋体" w:cs="宋体" w:hint="eastAsia"/>
                <w:kern w:val="0"/>
                <w:sz w:val="24"/>
              </w:rPr>
              <w:t>小于5uA</w:t>
            </w:r>
          </w:p>
        </w:tc>
      </w:tr>
      <w:tr w:rsidR="008D6E2C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8D6E2C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8D6E2C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667C2A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8D6E2C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D6E2C" w:rsidRPr="00B22CBC" w:rsidRDefault="006D2ADF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6E2C" w:rsidRPr="00B22CBC" w:rsidRDefault="008D6E2C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6E2C" w:rsidRPr="00B22CBC" w:rsidRDefault="008D6E2C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1E40AF" w:rsidRDefault="001E40AF">
      <w:pPr>
        <w:widowControl/>
        <w:jc w:val="left"/>
        <w:rPr>
          <w:rFonts w:ascii="Times New Roman" w:hAnsi="Times New Roman"/>
          <w:szCs w:val="24"/>
        </w:rPr>
      </w:pP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1E40AF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1E40AF" w:rsidRPr="00B22CBC" w:rsidRDefault="001E40AF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1E40AF" w:rsidRPr="00B22CBC" w:rsidRDefault="001E40AF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061D44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6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40AF" w:rsidRPr="00B22CBC" w:rsidRDefault="001E40AF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397801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封胶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1E40AF" w:rsidRPr="00074F8B" w:rsidRDefault="001E40AF" w:rsidP="00865C9D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074F8B">
              <w:rPr>
                <w:rFonts w:ascii="宋体" w:cs="宋体" w:hint="eastAsia"/>
                <w:kern w:val="0"/>
                <w:sz w:val="24"/>
              </w:rPr>
              <w:t>审核绑定厂规范性</w:t>
            </w:r>
            <w:r w:rsidR="004C5335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074F8B" w:rsidRPr="00074F8B" w:rsidRDefault="00074F8B" w:rsidP="00865C9D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必须与绑定环节在同一个加工厂，过程中不允许运输</w:t>
            </w:r>
            <w:r w:rsidR="00794E29">
              <w:rPr>
                <w:rFonts w:ascii="宋体" w:cs="宋体" w:hint="eastAsia"/>
                <w:kern w:val="0"/>
                <w:sz w:val="24"/>
              </w:rPr>
              <w:t>。</w:t>
            </w: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1E40AF" w:rsidRPr="00D142EF" w:rsidRDefault="001E40AF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1E40AF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1E40AF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1E40AF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00205A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 w:rsidR="001E40AF"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 w:rsidR="001E40AF"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8E2E8C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若干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1E40AF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0AF" w:rsidRPr="00B22CBC" w:rsidRDefault="001E40AF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40AF" w:rsidRPr="00B22CBC" w:rsidRDefault="001E40AF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A21666" w:rsidRDefault="004B3BDA">
      <w:pPr>
        <w:widowControl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A21666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A21666" w:rsidRPr="00B22CBC" w:rsidRDefault="00A21666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A21666" w:rsidRPr="00B22CBC" w:rsidRDefault="00A21666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061D44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7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1666" w:rsidRPr="00B22CBC" w:rsidRDefault="00A21666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QC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noProof/>
              </w:rPr>
              <w:t xml:space="preserve"> </w:t>
            </w:r>
          </w:p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A21666" w:rsidRPr="003B304D" w:rsidRDefault="003B304D" w:rsidP="00865C9D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3B304D">
              <w:rPr>
                <w:rFonts w:ascii="宋体" w:cs="宋体" w:hint="eastAsia"/>
                <w:kern w:val="0"/>
                <w:sz w:val="24"/>
              </w:rPr>
              <w:t>按抽检标准进行抽检</w:t>
            </w:r>
            <w:r w:rsidR="00C301BF">
              <w:rPr>
                <w:rFonts w:ascii="宋体" w:cs="宋体" w:hint="eastAsia"/>
                <w:kern w:val="0"/>
                <w:sz w:val="24"/>
              </w:rPr>
              <w:t>，</w:t>
            </w:r>
            <w:r w:rsidR="00767142">
              <w:rPr>
                <w:rFonts w:ascii="宋体" w:cs="宋体" w:hint="eastAsia"/>
                <w:kern w:val="0"/>
                <w:sz w:val="24"/>
              </w:rPr>
              <w:t>参考</w:t>
            </w:r>
            <w:r w:rsidR="00C301BF">
              <w:rPr>
                <w:rFonts w:ascii="宋体" w:cs="宋体" w:hint="eastAsia"/>
                <w:kern w:val="0"/>
                <w:sz w:val="24"/>
              </w:rPr>
              <w:t>《</w:t>
            </w:r>
            <w:r w:rsidR="00C301BF" w:rsidRPr="00C301BF">
              <w:rPr>
                <w:rFonts w:ascii="宋体" w:cs="宋体" w:hint="eastAsia"/>
                <w:color w:val="FF0000"/>
                <w:kern w:val="0"/>
                <w:sz w:val="24"/>
              </w:rPr>
              <w:t>XXX</w:t>
            </w:r>
            <w:r w:rsidR="00C301BF">
              <w:rPr>
                <w:rFonts w:ascii="宋体" w:cs="宋体" w:hint="eastAsia"/>
                <w:kern w:val="0"/>
                <w:sz w:val="24"/>
              </w:rPr>
              <w:t>》文件进行指导</w:t>
            </w:r>
            <w:r w:rsidRPr="003B304D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3B304D" w:rsidRPr="003B304D" w:rsidRDefault="003B304D" w:rsidP="00865C9D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3B304D">
              <w:rPr>
                <w:rFonts w:ascii="宋体" w:cs="宋体" w:hint="eastAsia"/>
                <w:kern w:val="0"/>
                <w:sz w:val="24"/>
              </w:rPr>
              <w:t>对抽检品进行</w:t>
            </w:r>
            <w:r w:rsidR="00E4704E">
              <w:rPr>
                <w:rFonts w:ascii="宋体" w:cs="宋体" w:hint="eastAsia"/>
                <w:kern w:val="0"/>
                <w:sz w:val="24"/>
              </w:rPr>
              <w:t>“功能测试流程”</w:t>
            </w:r>
            <w:r w:rsidRPr="003B304D">
              <w:rPr>
                <w:rFonts w:ascii="宋体" w:cs="宋体" w:hint="eastAsia"/>
                <w:kern w:val="0"/>
                <w:sz w:val="24"/>
              </w:rPr>
              <w:t>的所有测试；</w:t>
            </w:r>
          </w:p>
          <w:p w:rsidR="003B304D" w:rsidRPr="003B304D" w:rsidRDefault="003B304D" w:rsidP="00865C9D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3B304D">
              <w:rPr>
                <w:rFonts w:ascii="宋体" w:cs="宋体" w:hint="eastAsia"/>
                <w:kern w:val="0"/>
                <w:sz w:val="24"/>
              </w:rPr>
              <w:t>重点确认E</w:t>
            </w:r>
            <w:r w:rsidR="006A51FC">
              <w:rPr>
                <w:rFonts w:ascii="宋体" w:cs="宋体"/>
                <w:kern w:val="0"/>
                <w:sz w:val="24"/>
              </w:rPr>
              <w:t>2</w:t>
            </w:r>
            <w:r w:rsidRPr="003B304D">
              <w:rPr>
                <w:rFonts w:ascii="宋体" w:cs="宋体" w:hint="eastAsia"/>
                <w:kern w:val="0"/>
                <w:sz w:val="24"/>
              </w:rPr>
              <w:t>PROM烧录的文件是否正确</w:t>
            </w:r>
            <w:r w:rsidR="002664EC">
              <w:rPr>
                <w:rFonts w:ascii="宋体" w:cs="宋体" w:hint="eastAsia"/>
                <w:kern w:val="0"/>
                <w:sz w:val="24"/>
              </w:rPr>
              <w:t>（确认文件</w:t>
            </w:r>
            <w:r w:rsidR="006828E1">
              <w:rPr>
                <w:rFonts w:ascii="宋体" w:cs="宋体" w:hint="eastAsia"/>
                <w:kern w:val="0"/>
                <w:sz w:val="24"/>
              </w:rPr>
              <w:t>准确</w:t>
            </w:r>
            <w:r w:rsidR="002664EC">
              <w:rPr>
                <w:rFonts w:ascii="宋体" w:cs="宋体" w:hint="eastAsia"/>
                <w:kern w:val="0"/>
                <w:sz w:val="24"/>
              </w:rPr>
              <w:t>，确认对应</w:t>
            </w:r>
            <w:r w:rsidR="005E4FD3">
              <w:rPr>
                <w:rFonts w:ascii="宋体" w:cs="宋体" w:hint="eastAsia"/>
                <w:kern w:val="0"/>
                <w:sz w:val="24"/>
              </w:rPr>
              <w:t>β</w:t>
            </w:r>
            <w:r w:rsidR="002664EC">
              <w:rPr>
                <w:rFonts w:ascii="宋体" w:cs="宋体" w:hint="eastAsia"/>
                <w:kern w:val="0"/>
                <w:sz w:val="24"/>
              </w:rPr>
              <w:t>值得环境温度度数准确）</w:t>
            </w:r>
            <w:r w:rsidR="00A50CCD">
              <w:rPr>
                <w:rFonts w:ascii="宋体" w:cs="宋体" w:hint="eastAsia"/>
                <w:kern w:val="0"/>
                <w:sz w:val="24"/>
              </w:rPr>
              <w:t>。</w:t>
            </w:r>
          </w:p>
          <w:p w:rsidR="00A21666" w:rsidRPr="006A51FC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A21666" w:rsidRPr="00D142EF" w:rsidRDefault="00A21666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A2166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A21666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A21666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1247C1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A21666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1666" w:rsidRPr="00B22CBC" w:rsidRDefault="00A21666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1666" w:rsidRPr="00B22CBC" w:rsidRDefault="00A21666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4B3BDA" w:rsidRDefault="004B3BDA">
      <w:pPr>
        <w:widowControl/>
        <w:jc w:val="left"/>
        <w:rPr>
          <w:rFonts w:ascii="Times New Roman" w:hAnsi="Times New Roman"/>
          <w:szCs w:val="24"/>
        </w:rPr>
      </w:pPr>
    </w:p>
    <w:p w:rsidR="003F26DD" w:rsidRDefault="004B3BDA">
      <w:pPr>
        <w:widowControl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3F26DD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570E20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3F26DD" w:rsidRPr="00B22CBC" w:rsidRDefault="003F26DD" w:rsidP="00865C9D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3F26DD" w:rsidRPr="00B22CBC" w:rsidRDefault="003F26DD" w:rsidP="00865C9D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061D44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8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6DD" w:rsidRPr="00B22CBC" w:rsidRDefault="003F26DD" w:rsidP="00865C9D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重烧</w:t>
            </w:r>
            <w:r>
              <w:rPr>
                <w:rFonts w:ascii="Times New Roman" w:hAnsi="Times New Roman" w:hint="eastAsia"/>
                <w:sz w:val="24"/>
                <w:szCs w:val="24"/>
              </w:rPr>
              <w:t>E</w:t>
            </w:r>
            <w:r>
              <w:rPr>
                <w:rFonts w:ascii="Times New Roman" w:hAnsi="Times New Roman"/>
                <w:sz w:val="24"/>
                <w:szCs w:val="24"/>
              </w:rPr>
              <w:t>2PROM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noProof/>
              </w:rPr>
              <w:t xml:space="preserve"> </w:t>
            </w:r>
          </w:p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57EB" w:rsidRDefault="009C57EB" w:rsidP="009C57E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465100">
              <w:rPr>
                <w:rFonts w:ascii="宋体" w:cs="宋体" w:hint="eastAsia"/>
                <w:b/>
                <w:kern w:val="0"/>
                <w:sz w:val="24"/>
              </w:rPr>
              <w:t>烧录工装要求：</w:t>
            </w:r>
          </w:p>
          <w:p w:rsidR="009C57EB" w:rsidRPr="00E45136" w:rsidRDefault="009C57EB" w:rsidP="00E45136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E45136">
              <w:rPr>
                <w:rFonts w:ascii="宋体" w:cs="宋体" w:hint="eastAsia"/>
                <w:kern w:val="0"/>
                <w:sz w:val="24"/>
              </w:rPr>
              <w:t>支持1拖1</w:t>
            </w:r>
            <w:r w:rsidR="00814DA0" w:rsidRPr="00E45136">
              <w:rPr>
                <w:rFonts w:ascii="宋体" w:cs="宋体" w:hint="eastAsia"/>
                <w:kern w:val="0"/>
                <w:sz w:val="24"/>
              </w:rPr>
              <w:t>烧录</w:t>
            </w:r>
            <w:r w:rsidR="00943A30">
              <w:rPr>
                <w:rFonts w:ascii="宋体" w:cs="宋体" w:hint="eastAsia"/>
                <w:kern w:val="0"/>
                <w:sz w:val="24"/>
              </w:rPr>
              <w:t>（可用“</w:t>
            </w:r>
            <w:r w:rsidR="005C799C">
              <w:rPr>
                <w:rFonts w:hint="eastAsia"/>
              </w:rPr>
              <w:t>功能测试</w:t>
            </w:r>
            <w:r w:rsidR="00943A30">
              <w:rPr>
                <w:rFonts w:ascii="宋体" w:cs="宋体" w:hint="eastAsia"/>
                <w:kern w:val="0"/>
                <w:sz w:val="24"/>
              </w:rPr>
              <w:t>”</w:t>
            </w:r>
            <w:r w:rsidR="005C799C">
              <w:rPr>
                <w:rFonts w:ascii="宋体" w:cs="宋体" w:hint="eastAsia"/>
                <w:kern w:val="0"/>
                <w:sz w:val="24"/>
              </w:rPr>
              <w:t>流程的工装改造</w:t>
            </w:r>
            <w:r w:rsidR="00943A30">
              <w:rPr>
                <w:rFonts w:ascii="宋体" w:cs="宋体" w:hint="eastAsia"/>
                <w:kern w:val="0"/>
                <w:sz w:val="24"/>
              </w:rPr>
              <w:t>）</w:t>
            </w:r>
            <w:r w:rsidR="009357CE" w:rsidRPr="00E45136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7E6DAC" w:rsidRPr="00E45136" w:rsidRDefault="007E6DAC" w:rsidP="00E45136">
            <w:pPr>
              <w:pStyle w:val="a8"/>
              <w:numPr>
                <w:ilvl w:val="0"/>
                <w:numId w:val="1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E45136">
              <w:rPr>
                <w:rFonts w:ascii="宋体" w:cs="宋体" w:hint="eastAsia"/>
                <w:kern w:val="0"/>
                <w:sz w:val="24"/>
              </w:rPr>
              <w:t>支持连接E</w:t>
            </w:r>
            <w:r w:rsidRPr="00E45136">
              <w:rPr>
                <w:rFonts w:ascii="宋体" w:cs="宋体"/>
                <w:kern w:val="0"/>
                <w:sz w:val="24"/>
              </w:rPr>
              <w:t>2PROM</w:t>
            </w:r>
            <w:r w:rsidRPr="00E45136">
              <w:rPr>
                <w:rFonts w:ascii="宋体" w:cs="宋体" w:hint="eastAsia"/>
                <w:kern w:val="0"/>
                <w:sz w:val="24"/>
              </w:rPr>
              <w:t>脱机烧录器</w:t>
            </w:r>
            <w:r w:rsidR="008A3DAF" w:rsidRPr="00E45136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9C57EB" w:rsidRDefault="009C57EB" w:rsidP="00865C9D">
            <w:pPr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3F26DD" w:rsidRPr="00B22CBC" w:rsidRDefault="003F26DD" w:rsidP="00865C9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B22CBC">
              <w:rPr>
                <w:rFonts w:ascii="Times New Roman" w:hAnsi="Times New Roman" w:hint="eastAsia"/>
                <w:b/>
                <w:sz w:val="24"/>
                <w:szCs w:val="24"/>
              </w:rPr>
              <w:t>注意事项：</w:t>
            </w:r>
            <w:r w:rsidRPr="00B22CBC">
              <w:rPr>
                <w:rFonts w:ascii="Times New Roman" w:hAnsi="Times New Roman"/>
                <w:sz w:val="24"/>
                <w:szCs w:val="24"/>
              </w:rPr>
              <w:t xml:space="preserve">   </w:t>
            </w:r>
          </w:p>
          <w:p w:rsidR="003F26DD" w:rsidRPr="0097387F" w:rsidRDefault="00E45136" w:rsidP="0097387F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97387F">
              <w:rPr>
                <w:rFonts w:ascii="宋体" w:cs="宋体" w:hint="eastAsia"/>
                <w:kern w:val="0"/>
                <w:sz w:val="24"/>
              </w:rPr>
              <w:t>确保</w:t>
            </w:r>
            <w:r w:rsidR="00F96AB5" w:rsidRPr="0097387F">
              <w:rPr>
                <w:rFonts w:ascii="宋体" w:cs="宋体" w:hint="eastAsia"/>
                <w:kern w:val="0"/>
                <w:sz w:val="24"/>
              </w:rPr>
              <w:t>Bin文件选择</w:t>
            </w:r>
            <w:r w:rsidR="00736B02" w:rsidRPr="0097387F">
              <w:rPr>
                <w:rFonts w:ascii="宋体" w:cs="宋体" w:hint="eastAsia"/>
                <w:kern w:val="0"/>
                <w:sz w:val="24"/>
              </w:rPr>
              <w:t>正确；</w:t>
            </w:r>
          </w:p>
          <w:p w:rsidR="00736B02" w:rsidRPr="0097387F" w:rsidRDefault="006970AA" w:rsidP="0097387F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97387F">
              <w:rPr>
                <w:rFonts w:ascii="宋体" w:cs="宋体" w:hint="eastAsia"/>
                <w:kern w:val="0"/>
                <w:sz w:val="24"/>
              </w:rPr>
              <w:t>确保烧录成功；</w:t>
            </w:r>
          </w:p>
          <w:p w:rsidR="003F26DD" w:rsidRPr="0097387F" w:rsidRDefault="006970AA" w:rsidP="0097387F">
            <w:pPr>
              <w:pStyle w:val="a8"/>
              <w:numPr>
                <w:ilvl w:val="0"/>
                <w:numId w:val="2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97387F">
              <w:rPr>
                <w:rFonts w:ascii="宋体" w:cs="宋体" w:hint="eastAsia"/>
                <w:kern w:val="0"/>
                <w:sz w:val="24"/>
              </w:rPr>
              <w:t>确保无漏烧。</w:t>
            </w:r>
          </w:p>
          <w:p w:rsidR="003F26DD" w:rsidRDefault="003F26DD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3F26DD" w:rsidRDefault="003F26DD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3F26DD" w:rsidRDefault="003F26DD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3F26DD" w:rsidRPr="00D142EF" w:rsidRDefault="003F26DD" w:rsidP="00865C9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</w:p>
        </w:tc>
      </w:tr>
      <w:tr w:rsidR="003F26DD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3F26DD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3F26DD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3F26DD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6DD" w:rsidRPr="00B22CBC" w:rsidRDefault="003F26DD" w:rsidP="00865C9D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F26DD" w:rsidRPr="00B22CBC" w:rsidRDefault="003F26DD" w:rsidP="00865C9D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4B3BDA" w:rsidRDefault="004B3BDA">
      <w:pPr>
        <w:widowControl/>
        <w:jc w:val="left"/>
        <w:rPr>
          <w:rFonts w:ascii="Times New Roman" w:hAnsi="Times New Roman"/>
          <w:szCs w:val="24"/>
        </w:rPr>
      </w:pPr>
    </w:p>
    <w:p w:rsidR="00416443" w:rsidRPr="00B22CBC" w:rsidRDefault="004B3BDA" w:rsidP="004A76A2">
      <w:pPr>
        <w:widowControl/>
        <w:jc w:val="left"/>
      </w:pPr>
      <w:r>
        <w:rPr>
          <w:rFonts w:ascii="Times New Roman" w:hAnsi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100"/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5"/>
        <w:gridCol w:w="1315"/>
        <w:gridCol w:w="1163"/>
        <w:gridCol w:w="688"/>
        <w:gridCol w:w="1531"/>
        <w:gridCol w:w="1446"/>
        <w:gridCol w:w="709"/>
        <w:gridCol w:w="1077"/>
        <w:gridCol w:w="525"/>
        <w:gridCol w:w="469"/>
        <w:gridCol w:w="452"/>
        <w:gridCol w:w="667"/>
        <w:gridCol w:w="488"/>
        <w:gridCol w:w="915"/>
        <w:gridCol w:w="2466"/>
      </w:tblGrid>
      <w:tr w:rsidR="00416443" w:rsidRPr="00B22CBC" w:rsidTr="00A00D6F">
        <w:trPr>
          <w:trHeight w:val="298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lastRenderedPageBreak/>
              <w:t>文件编号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CS-QG-RD-011</w:t>
            </w:r>
          </w:p>
        </w:tc>
        <w:tc>
          <w:tcPr>
            <w:tcW w:w="4763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570E20" w:rsidP="0000324F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>
              <w:rPr>
                <w:rFonts w:ascii="Times New Roman" w:hAnsi="Times New Roman" w:hint="eastAsia"/>
                <w:sz w:val="44"/>
                <w:szCs w:val="44"/>
              </w:rPr>
              <w:t>红外额温枪</w:t>
            </w:r>
            <w:r>
              <w:rPr>
                <w:rFonts w:ascii="Times New Roman" w:hAnsi="Times New Roman" w:hint="eastAsia"/>
                <w:sz w:val="44"/>
                <w:szCs w:val="44"/>
              </w:rPr>
              <w:t>PCBA</w:t>
            </w:r>
            <w:r>
              <w:rPr>
                <w:rFonts w:ascii="Times New Roman" w:hAnsi="Times New Roman" w:hint="eastAsia"/>
                <w:sz w:val="44"/>
                <w:szCs w:val="44"/>
              </w:rPr>
              <w:t>产测</w:t>
            </w:r>
          </w:p>
          <w:p w:rsidR="00416443" w:rsidRPr="00B22CBC" w:rsidRDefault="00416443" w:rsidP="0000324F">
            <w:pPr>
              <w:jc w:val="center"/>
              <w:rPr>
                <w:rFonts w:ascii="Times New Roman" w:hAnsi="Times New Roman"/>
                <w:sz w:val="44"/>
                <w:szCs w:val="44"/>
              </w:rPr>
            </w:pPr>
            <w:r w:rsidRPr="00B22CBC">
              <w:rPr>
                <w:rFonts w:ascii="Times New Roman" w:hAnsi="Times New Roman" w:hint="eastAsia"/>
                <w:sz w:val="44"/>
                <w:szCs w:val="44"/>
              </w:rPr>
              <w:t>作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业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指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导</w:t>
            </w:r>
            <w:r w:rsidRPr="00B22CBC">
              <w:rPr>
                <w:rFonts w:ascii="Times New Roman" w:hAnsi="Times New Roman"/>
                <w:sz w:val="44"/>
                <w:szCs w:val="44"/>
              </w:rPr>
              <w:t xml:space="preserve"> </w:t>
            </w:r>
            <w:r w:rsidRPr="00B22CBC">
              <w:rPr>
                <w:rFonts w:ascii="Times New Roman" w:hAnsi="Times New Roman" w:hint="eastAsia"/>
                <w:sz w:val="44"/>
                <w:szCs w:val="44"/>
              </w:rPr>
              <w:t>书</w:t>
            </w:r>
          </w:p>
        </w:tc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改</w:t>
            </w:r>
          </w:p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定</w:t>
            </w:r>
          </w:p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日</w:t>
            </w:r>
          </w:p>
          <w:p w:rsidR="00416443" w:rsidRPr="00B22CBC" w:rsidRDefault="00416443" w:rsidP="0000324F">
            <w:pPr>
              <w:ind w:rightChars="-323" w:right="-678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期</w:t>
            </w: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1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编制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</w:tr>
      <w:tr w:rsidR="00416443" w:rsidRPr="00B22CBC" w:rsidTr="00A00D6F">
        <w:trPr>
          <w:trHeight w:val="30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版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本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宋体" w:hAnsi="宋体" w:hint="eastAsia"/>
                <w:szCs w:val="21"/>
              </w:rPr>
              <w:t>A0</w:t>
            </w:r>
          </w:p>
        </w:tc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流程</w:t>
            </w:r>
          </w:p>
        </w:tc>
        <w:tc>
          <w:tcPr>
            <w:tcW w:w="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061D44" w:rsidP="0000324F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9</w:t>
            </w:r>
            <w:r w:rsidR="00732C4D">
              <w:rPr>
                <w:rFonts w:ascii="Times New Roman" w:hAnsi="Times New Roman"/>
                <w:szCs w:val="24"/>
              </w:rPr>
              <w:t>/9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审核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</w:tr>
      <w:tr w:rsidR="00416443" w:rsidRPr="00B22CBC" w:rsidTr="00A00D6F">
        <w:trPr>
          <w:trHeight w:val="27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生效日期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2020</w:t>
            </w:r>
            <w:r>
              <w:rPr>
                <w:rFonts w:ascii="Times New Roman" w:hAnsi="Times New Roman"/>
                <w:szCs w:val="24"/>
              </w:rPr>
              <w:t>-03-14</w:t>
            </w: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16443" w:rsidRPr="00B22CBC" w:rsidTr="00A00D6F">
        <w:trPr>
          <w:trHeight w:val="281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机</w:t>
            </w:r>
            <w:r>
              <w:rPr>
                <w:rFonts w:ascii="Times New Roman" w:hAnsi="Times New Roman" w:hint="eastAsia"/>
                <w:szCs w:val="24"/>
              </w:rPr>
              <w:t xml:space="preserve"> </w:t>
            </w:r>
            <w:r>
              <w:rPr>
                <w:rFonts w:ascii="Times New Roman" w:hAnsi="Times New Roman"/>
                <w:szCs w:val="24"/>
              </w:rPr>
              <w:t xml:space="preserve">   </w:t>
            </w:r>
            <w:r w:rsidRPr="00B22CBC">
              <w:rPr>
                <w:rFonts w:ascii="Times New Roman" w:hAnsi="Times New Roman" w:hint="eastAsia"/>
                <w:szCs w:val="24"/>
              </w:rPr>
              <w:t>型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4763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 w:val="44"/>
                <w:szCs w:val="44"/>
              </w:rPr>
            </w:pP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批准</w:t>
            </w:r>
          </w:p>
        </w:tc>
        <w:tc>
          <w:tcPr>
            <w:tcW w:w="2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6443" w:rsidRPr="00B22CBC" w:rsidRDefault="00416443" w:rsidP="0000324F">
            <w:pPr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416443" w:rsidRPr="00B22CBC" w:rsidTr="00A00D6F">
        <w:trPr>
          <w:trHeight w:val="257"/>
        </w:trPr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工</w:t>
            </w:r>
            <w:r w:rsidRPr="00B22CBC">
              <w:rPr>
                <w:rFonts w:ascii="Times New Roman" w:hAnsi="Times New Roman"/>
                <w:szCs w:val="24"/>
              </w:rPr>
              <w:t xml:space="preserve">    </w:t>
            </w:r>
            <w:r w:rsidRPr="00B22CBC">
              <w:rPr>
                <w:rFonts w:ascii="Times New Roman" w:hAnsi="Times New Roman" w:hint="eastAsia"/>
                <w:szCs w:val="24"/>
              </w:rPr>
              <w:t>序</w:t>
            </w:r>
          </w:p>
        </w:tc>
        <w:tc>
          <w:tcPr>
            <w:tcW w:w="3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D55213" w:rsidP="0000324F">
            <w:pPr>
              <w:rPr>
                <w:rFonts w:ascii="Times New Roman" w:hAnsi="Times New Roman"/>
                <w:szCs w:val="24"/>
              </w:rPr>
            </w:pPr>
            <w:r>
              <w:rPr>
                <w:sz w:val="24"/>
              </w:rPr>
              <w:t>测试</w:t>
            </w:r>
            <w:r>
              <w:rPr>
                <w:rFonts w:hint="eastAsia"/>
                <w:sz w:val="24"/>
              </w:rPr>
              <w:t>NTC</w:t>
            </w:r>
          </w:p>
        </w:tc>
        <w:tc>
          <w:tcPr>
            <w:tcW w:w="47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6443" w:rsidRPr="00B22CBC" w:rsidRDefault="00416443" w:rsidP="0000324F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操作顺序及方法</w:t>
            </w:r>
          </w:p>
        </w:tc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6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6443" w:rsidRPr="00B22CBC" w:rsidRDefault="00416443" w:rsidP="0000324F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9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2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6443" w:rsidRPr="00B22CBC" w:rsidRDefault="00416443" w:rsidP="0000324F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0A2C4E" w:rsidRPr="00B22CBC" w:rsidTr="00A00D6F">
        <w:trPr>
          <w:trHeight w:val="5118"/>
        </w:trPr>
        <w:tc>
          <w:tcPr>
            <w:tcW w:w="4531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b/>
                <w:szCs w:val="24"/>
              </w:rPr>
            </w:pPr>
            <w:r w:rsidRPr="00B22CBC">
              <w:rPr>
                <w:rFonts w:ascii="宋体" w:hAnsi="Times New Roman" w:cs="宋体" w:hint="eastAsia"/>
                <w:b/>
                <w:kern w:val="0"/>
                <w:sz w:val="24"/>
                <w:szCs w:val="24"/>
              </w:rPr>
              <w:t>示 图：</w:t>
            </w:r>
          </w:p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noProof/>
              </w:rPr>
              <w:t xml:space="preserve"> </w:t>
            </w:r>
          </w:p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1074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Default="000A2C4E" w:rsidP="000A2C4E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465100">
              <w:rPr>
                <w:rFonts w:ascii="宋体" w:cs="宋体" w:hint="eastAsia"/>
                <w:b/>
                <w:kern w:val="0"/>
                <w:sz w:val="24"/>
              </w:rPr>
              <w:t>烧录工装要求：</w:t>
            </w:r>
          </w:p>
          <w:p w:rsidR="000A2C4E" w:rsidRPr="00CE39A3" w:rsidRDefault="000A2C4E" w:rsidP="000A2C4E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支持1拖1</w:t>
            </w:r>
            <w:r w:rsidR="00545CAE">
              <w:rPr>
                <w:rFonts w:ascii="宋体" w:cs="宋体" w:hint="eastAsia"/>
                <w:kern w:val="0"/>
                <w:sz w:val="24"/>
              </w:rPr>
              <w:t>测试（可用“</w:t>
            </w:r>
            <w:r w:rsidR="00545CAE">
              <w:rPr>
                <w:rFonts w:hint="eastAsia"/>
              </w:rPr>
              <w:t>功能测试</w:t>
            </w:r>
            <w:r w:rsidR="00545CAE">
              <w:rPr>
                <w:rFonts w:ascii="宋体" w:cs="宋体" w:hint="eastAsia"/>
                <w:kern w:val="0"/>
                <w:sz w:val="24"/>
              </w:rPr>
              <w:t>”流程的工装改造）</w:t>
            </w:r>
            <w:r w:rsidRPr="00CE39A3"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0A2C4E" w:rsidRDefault="000A2C4E" w:rsidP="000A2C4E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CE39A3">
              <w:rPr>
                <w:rFonts w:ascii="宋体" w:cs="宋体" w:hint="eastAsia"/>
                <w:kern w:val="0"/>
                <w:sz w:val="24"/>
              </w:rPr>
              <w:t>增加3</w:t>
            </w:r>
            <w:r w:rsidRPr="00CE39A3">
              <w:rPr>
                <w:rFonts w:ascii="宋体" w:cs="宋体"/>
                <w:kern w:val="0"/>
                <w:sz w:val="24"/>
              </w:rPr>
              <w:t>0</w:t>
            </w:r>
            <w:r w:rsidRPr="00CE39A3">
              <w:rPr>
                <w:rFonts w:ascii="宋体" w:cs="宋体" w:hint="eastAsia"/>
                <w:kern w:val="0"/>
                <w:sz w:val="24"/>
              </w:rPr>
              <w:t>KΩ电阻网络，并通过顶针连接至</w:t>
            </w:r>
            <w:r>
              <w:rPr>
                <w:rFonts w:ascii="宋体" w:cs="宋体" w:hint="eastAsia"/>
                <w:kern w:val="0"/>
                <w:sz w:val="24"/>
              </w:rPr>
              <w:t>PCBA</w:t>
            </w:r>
            <w:r w:rsidRPr="00CE39A3">
              <w:rPr>
                <w:rFonts w:ascii="宋体" w:cs="宋体" w:hint="eastAsia"/>
                <w:kern w:val="0"/>
                <w:sz w:val="24"/>
              </w:rPr>
              <w:t>传感器</w:t>
            </w:r>
            <w:r>
              <w:rPr>
                <w:rFonts w:ascii="宋体" w:cs="宋体" w:hint="eastAsia"/>
                <w:kern w:val="0"/>
                <w:sz w:val="24"/>
              </w:rPr>
              <w:t>焊盘</w:t>
            </w:r>
            <w:r w:rsidRPr="00CE39A3">
              <w:rPr>
                <w:rFonts w:ascii="宋体" w:cs="宋体" w:hint="eastAsia"/>
                <w:kern w:val="0"/>
                <w:sz w:val="24"/>
              </w:rPr>
              <w:t>的2和4脚；</w:t>
            </w:r>
          </w:p>
          <w:p w:rsidR="000A2C4E" w:rsidRPr="00CE39A3" w:rsidRDefault="000A2C4E" w:rsidP="000A2C4E">
            <w:pPr>
              <w:pStyle w:val="a8"/>
              <w:autoSpaceDE w:val="0"/>
              <w:autoSpaceDN w:val="0"/>
              <w:adjustRightInd w:val="0"/>
              <w:ind w:left="420" w:firstLineChars="0" w:firstLine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0A2C4E" w:rsidRPr="004A5D98" w:rsidRDefault="000A2C4E" w:rsidP="000A2C4E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24"/>
              </w:rPr>
            </w:pPr>
            <w:r>
              <w:rPr>
                <w:rFonts w:ascii="宋体" w:cs="宋体" w:hint="eastAsia"/>
                <w:b/>
                <w:kern w:val="0"/>
                <w:sz w:val="24"/>
              </w:rPr>
              <w:t>测试</w:t>
            </w:r>
            <w:r w:rsidRPr="004A5D98">
              <w:rPr>
                <w:rFonts w:ascii="宋体" w:cs="宋体" w:hint="eastAsia"/>
                <w:b/>
                <w:kern w:val="0"/>
                <w:sz w:val="24"/>
              </w:rPr>
              <w:t>：</w:t>
            </w:r>
          </w:p>
          <w:p w:rsidR="000A2C4E" w:rsidRDefault="000A2C4E" w:rsidP="000A2C4E">
            <w:pPr>
              <w:pStyle w:val="a8"/>
              <w:numPr>
                <w:ilvl w:val="0"/>
                <w:numId w:val="2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 w:rsidRPr="000A2C4E">
              <w:rPr>
                <w:rFonts w:ascii="宋体" w:cs="宋体" w:hint="eastAsia"/>
                <w:kern w:val="0"/>
                <w:sz w:val="24"/>
              </w:rPr>
              <w:t>按测量键显示体温（无需判断准确性）后，按模式键切换到环境温度判断是否准确（默认</w:t>
            </w:r>
            <w:r w:rsidR="00385ECE">
              <w:rPr>
                <w:rFonts w:ascii="宋体" w:cs="宋体" w:hint="eastAsia"/>
                <w:kern w:val="0"/>
                <w:sz w:val="24"/>
              </w:rPr>
              <w:t>β</w:t>
            </w:r>
            <w:r w:rsidRPr="000A2C4E">
              <w:rPr>
                <w:rFonts w:ascii="宋体" w:cs="宋体"/>
                <w:kern w:val="0"/>
                <w:sz w:val="24"/>
              </w:rPr>
              <w:t>=3950,</w:t>
            </w:r>
            <w:r w:rsidR="00385ECE">
              <w:rPr>
                <w:rFonts w:ascii="宋体" w:cs="宋体" w:hint="eastAsia"/>
                <w:kern w:val="0"/>
                <w:sz w:val="24"/>
              </w:rPr>
              <w:t>温度</w:t>
            </w:r>
            <w:r w:rsidRPr="000A2C4E">
              <w:rPr>
                <w:rFonts w:ascii="宋体" w:cs="宋体" w:hint="eastAsia"/>
                <w:kern w:val="0"/>
                <w:sz w:val="24"/>
              </w:rPr>
              <w:t>=</w:t>
            </w:r>
            <w:r w:rsidRPr="000A2C4E">
              <w:rPr>
                <w:rFonts w:ascii="宋体" w:cs="宋体"/>
                <w:kern w:val="0"/>
                <w:sz w:val="24"/>
              </w:rPr>
              <w:t>54.8</w:t>
            </w:r>
            <w:r w:rsidRPr="000A2C4E">
              <w:rPr>
                <w:rFonts w:ascii="宋体" w:cs="宋体" w:hint="eastAsia"/>
                <w:kern w:val="0"/>
                <w:sz w:val="24"/>
              </w:rPr>
              <w:t>;</w:t>
            </w:r>
            <w:r w:rsidR="00385ECE">
              <w:rPr>
                <w:rFonts w:ascii="宋体" w:cs="宋体" w:hint="eastAsia"/>
                <w:kern w:val="0"/>
                <w:sz w:val="24"/>
              </w:rPr>
              <w:t>β</w:t>
            </w:r>
            <w:r w:rsidRPr="000A2C4E">
              <w:rPr>
                <w:rFonts w:ascii="宋体" w:cs="宋体"/>
                <w:kern w:val="0"/>
                <w:sz w:val="24"/>
              </w:rPr>
              <w:t>=3773,</w:t>
            </w:r>
            <w:r w:rsidR="00385ECE">
              <w:rPr>
                <w:rFonts w:ascii="宋体" w:cs="宋体" w:hint="eastAsia"/>
                <w:kern w:val="0"/>
                <w:sz w:val="24"/>
              </w:rPr>
              <w:t>温度</w:t>
            </w:r>
            <w:r w:rsidRPr="000A2C4E">
              <w:rPr>
                <w:rFonts w:ascii="宋体" w:cs="宋体" w:hint="eastAsia"/>
                <w:kern w:val="0"/>
                <w:sz w:val="24"/>
              </w:rPr>
              <w:t>=</w:t>
            </w:r>
            <w:r w:rsidRPr="000A2C4E">
              <w:rPr>
                <w:rFonts w:ascii="宋体" w:cs="宋体"/>
                <w:kern w:val="0"/>
                <w:sz w:val="24"/>
              </w:rPr>
              <w:t>56.3</w:t>
            </w:r>
            <w:r w:rsidRPr="000A2C4E">
              <w:rPr>
                <w:rFonts w:ascii="宋体" w:cs="宋体" w:hint="eastAsia"/>
                <w:kern w:val="0"/>
                <w:sz w:val="24"/>
              </w:rPr>
              <w:t>;</w:t>
            </w:r>
            <w:r w:rsidR="00385ECE">
              <w:rPr>
                <w:rFonts w:ascii="宋体" w:cs="宋体" w:hint="eastAsia"/>
                <w:kern w:val="0"/>
                <w:sz w:val="24"/>
              </w:rPr>
              <w:t>β</w:t>
            </w:r>
            <w:r w:rsidRPr="000A2C4E">
              <w:rPr>
                <w:rFonts w:ascii="宋体" w:cs="宋体" w:hint="eastAsia"/>
                <w:kern w:val="0"/>
                <w:sz w:val="24"/>
              </w:rPr>
              <w:t>=</w:t>
            </w:r>
            <w:r w:rsidRPr="000A2C4E">
              <w:rPr>
                <w:rFonts w:ascii="宋体" w:cs="宋体"/>
                <w:kern w:val="0"/>
                <w:sz w:val="24"/>
              </w:rPr>
              <w:t>3960,</w:t>
            </w:r>
            <w:r w:rsidR="00385ECE">
              <w:rPr>
                <w:rFonts w:ascii="宋体" w:cs="宋体" w:hint="eastAsia"/>
                <w:kern w:val="0"/>
                <w:sz w:val="24"/>
              </w:rPr>
              <w:t>温度</w:t>
            </w:r>
            <w:r w:rsidRPr="000A2C4E">
              <w:rPr>
                <w:rFonts w:ascii="宋体" w:cs="宋体"/>
                <w:kern w:val="0"/>
                <w:sz w:val="24"/>
              </w:rPr>
              <w:t>=54.7</w:t>
            </w:r>
            <w:r w:rsidRPr="000A2C4E">
              <w:rPr>
                <w:rFonts w:ascii="宋体" w:cs="宋体" w:hint="eastAsia"/>
                <w:kern w:val="0"/>
                <w:sz w:val="24"/>
              </w:rPr>
              <w:t>;</w:t>
            </w:r>
            <w:r w:rsidR="00CA5ECE">
              <w:rPr>
                <w:rFonts w:ascii="宋体" w:cs="宋体" w:hint="eastAsia"/>
                <w:kern w:val="0"/>
                <w:sz w:val="24"/>
              </w:rPr>
              <w:t>β</w:t>
            </w:r>
            <w:r w:rsidRPr="000A2C4E">
              <w:rPr>
                <w:rFonts w:ascii="宋体" w:cs="宋体" w:hint="eastAsia"/>
                <w:kern w:val="0"/>
                <w:sz w:val="24"/>
              </w:rPr>
              <w:t>=</w:t>
            </w:r>
            <w:r w:rsidRPr="000A2C4E">
              <w:rPr>
                <w:rFonts w:ascii="宋体" w:cs="宋体"/>
                <w:kern w:val="0"/>
                <w:sz w:val="24"/>
              </w:rPr>
              <w:t>4250</w:t>
            </w:r>
            <w:r w:rsidRPr="000A2C4E">
              <w:rPr>
                <w:rFonts w:ascii="宋体" w:cs="宋体" w:hint="eastAsia"/>
                <w:kern w:val="0"/>
                <w:sz w:val="24"/>
              </w:rPr>
              <w:t>,</w:t>
            </w:r>
            <w:r w:rsidR="00385ECE">
              <w:rPr>
                <w:rFonts w:ascii="宋体" w:cs="宋体" w:hint="eastAsia"/>
                <w:kern w:val="0"/>
                <w:sz w:val="24"/>
              </w:rPr>
              <w:t>温度</w:t>
            </w:r>
            <w:r w:rsidRPr="000A2C4E">
              <w:rPr>
                <w:rFonts w:ascii="宋体" w:cs="宋体"/>
                <w:kern w:val="0"/>
                <w:sz w:val="24"/>
              </w:rPr>
              <w:t>=52.5</w:t>
            </w:r>
            <w:r w:rsidRPr="000A2C4E">
              <w:rPr>
                <w:rFonts w:ascii="宋体" w:cs="宋体" w:hint="eastAsia"/>
                <w:kern w:val="0"/>
                <w:sz w:val="24"/>
              </w:rPr>
              <w:t>）</w:t>
            </w:r>
          </w:p>
          <w:p w:rsidR="000A2C4E" w:rsidRPr="000A2C4E" w:rsidRDefault="000A2C4E" w:rsidP="000A2C4E">
            <w:pPr>
              <w:pStyle w:val="a8"/>
              <w:autoSpaceDE w:val="0"/>
              <w:autoSpaceDN w:val="0"/>
              <w:adjustRightInd w:val="0"/>
              <w:ind w:left="420" w:firstLineChars="0" w:firstLine="0"/>
              <w:jc w:val="left"/>
              <w:rPr>
                <w:rFonts w:ascii="宋体" w:cs="宋体"/>
                <w:kern w:val="0"/>
                <w:sz w:val="24"/>
              </w:rPr>
            </w:pPr>
          </w:p>
          <w:p w:rsidR="000A2C4E" w:rsidRPr="000A2C4E" w:rsidRDefault="000A2C4E" w:rsidP="000A2C4E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4"/>
              </w:rPr>
            </w:pPr>
            <w:r w:rsidRPr="000A2C4E">
              <w:rPr>
                <w:rFonts w:hint="eastAsia"/>
                <w:b/>
                <w:sz w:val="24"/>
              </w:rPr>
              <w:t>注意事项：</w:t>
            </w:r>
            <w:r w:rsidRPr="000A2C4E">
              <w:rPr>
                <w:sz w:val="24"/>
              </w:rPr>
              <w:t xml:space="preserve">   </w:t>
            </w:r>
          </w:p>
          <w:p w:rsidR="000A2C4E" w:rsidRDefault="00A258FE" w:rsidP="000A2C4E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确保传感器</w:t>
            </w:r>
            <w:r w:rsidR="008E6CF4">
              <w:rPr>
                <w:rFonts w:ascii="宋体" w:cs="宋体" w:hint="eastAsia"/>
                <w:kern w:val="0"/>
                <w:sz w:val="24"/>
              </w:rPr>
              <w:t>β</w:t>
            </w:r>
            <w:r>
              <w:rPr>
                <w:rFonts w:ascii="宋体" w:cs="宋体" w:hint="eastAsia"/>
                <w:kern w:val="0"/>
                <w:sz w:val="24"/>
              </w:rPr>
              <w:t>值与烧录文件</w:t>
            </w:r>
            <w:r w:rsidR="00CB4DDA">
              <w:rPr>
                <w:rFonts w:ascii="宋体" w:cs="宋体" w:hint="eastAsia"/>
                <w:kern w:val="0"/>
                <w:sz w:val="24"/>
              </w:rPr>
              <w:t>匹配</w:t>
            </w:r>
            <w:r>
              <w:rPr>
                <w:rFonts w:ascii="宋体" w:cs="宋体" w:hint="eastAsia"/>
                <w:kern w:val="0"/>
                <w:sz w:val="24"/>
              </w:rPr>
              <w:t>；</w:t>
            </w:r>
          </w:p>
          <w:p w:rsidR="00A258FE" w:rsidRPr="000A2C4E" w:rsidRDefault="00A258FE" w:rsidP="000A2C4E">
            <w:pPr>
              <w:pStyle w:val="a8"/>
              <w:numPr>
                <w:ilvl w:val="0"/>
                <w:numId w:val="2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cs="宋体"/>
                <w:kern w:val="0"/>
                <w:sz w:val="24"/>
              </w:rPr>
            </w:pPr>
            <w:r>
              <w:rPr>
                <w:rFonts w:ascii="宋体" w:cs="宋体" w:hint="eastAsia"/>
                <w:kern w:val="0"/>
                <w:sz w:val="24"/>
              </w:rPr>
              <w:t>确保测试的温度值与对应</w:t>
            </w:r>
            <w:r w:rsidR="00B63D88">
              <w:rPr>
                <w:rFonts w:ascii="宋体" w:cs="宋体" w:hint="eastAsia"/>
                <w:kern w:val="0"/>
                <w:sz w:val="24"/>
              </w:rPr>
              <w:t>β</w:t>
            </w:r>
            <w:r>
              <w:rPr>
                <w:rFonts w:ascii="宋体" w:cs="宋体" w:hint="eastAsia"/>
                <w:kern w:val="0"/>
                <w:sz w:val="24"/>
              </w:rPr>
              <w:t>值的</w:t>
            </w:r>
            <w:r w:rsidR="006D4BCD">
              <w:rPr>
                <w:rFonts w:ascii="宋体" w:cs="宋体" w:hint="eastAsia"/>
                <w:kern w:val="0"/>
                <w:sz w:val="24"/>
              </w:rPr>
              <w:t>传感器匹配。</w:t>
            </w:r>
          </w:p>
        </w:tc>
      </w:tr>
      <w:tr w:rsidR="000A2C4E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6209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jc w:val="center"/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使用物料名称</w:t>
            </w:r>
          </w:p>
        </w:tc>
        <w:tc>
          <w:tcPr>
            <w:tcW w:w="45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 xml:space="preserve">            </w:t>
            </w:r>
            <w:r w:rsidRPr="00B22CBC">
              <w:rPr>
                <w:rFonts w:ascii="Times New Roman" w:hAnsi="Times New Roman" w:hint="eastAsia"/>
                <w:szCs w:val="24"/>
              </w:rPr>
              <w:t>使用设备及工具名称</w:t>
            </w:r>
          </w:p>
        </w:tc>
      </w:tr>
      <w:tr w:rsidR="000A2C4E" w:rsidRPr="00B22CBC" w:rsidTr="00A00D6F"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NO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物料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位号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材料规格</w:t>
            </w: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数量</w:t>
            </w:r>
          </w:p>
        </w:tc>
        <w:tc>
          <w:tcPr>
            <w:tcW w:w="386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 w:hint="eastAsia"/>
                <w:szCs w:val="24"/>
              </w:rPr>
              <w:t>恒温烙铁、静电环</w:t>
            </w:r>
          </w:p>
        </w:tc>
      </w:tr>
      <w:tr w:rsidR="000A2C4E" w:rsidRPr="00B22CBC" w:rsidTr="00A00D6F">
        <w:trPr>
          <w:trHeight w:val="300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1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完整</w:t>
            </w:r>
            <w:r>
              <w:rPr>
                <w:rFonts w:ascii="Times New Roman" w:hAnsi="Times New Roman" w:hint="eastAsia"/>
                <w:sz w:val="18"/>
                <w:szCs w:val="18"/>
              </w:rPr>
              <w:t>PCB</w:t>
            </w:r>
            <w:r>
              <w:rPr>
                <w:rFonts w:ascii="Times New Roman" w:hAnsi="Times New Roman"/>
                <w:sz w:val="18"/>
                <w:szCs w:val="18"/>
              </w:rPr>
              <w:t>A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1</w:t>
            </w: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0A2C4E" w:rsidRPr="00B22CBC" w:rsidTr="00A00D6F">
        <w:trPr>
          <w:trHeight w:val="285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2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 w:rsidRPr="00B22CBC"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  <w:tr w:rsidR="000A2C4E" w:rsidRPr="00B22CBC" w:rsidTr="00A00D6F">
        <w:trPr>
          <w:trHeight w:val="71"/>
        </w:trPr>
        <w:tc>
          <w:tcPr>
            <w:tcW w:w="4531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  <w:r w:rsidRPr="00B22CBC">
              <w:rPr>
                <w:rFonts w:ascii="Times New Roman" w:hAnsi="Times New Roman"/>
                <w:sz w:val="18"/>
                <w:szCs w:val="18"/>
              </w:rPr>
              <w:t>3</w:t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/</w:t>
            </w:r>
          </w:p>
        </w:tc>
        <w:tc>
          <w:tcPr>
            <w:tcW w:w="25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C4E" w:rsidRPr="00B22CBC" w:rsidRDefault="000A2C4E" w:rsidP="000A2C4E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3869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A2C4E" w:rsidRPr="00B22CBC" w:rsidRDefault="000A2C4E" w:rsidP="000A2C4E">
            <w:pPr>
              <w:widowControl/>
              <w:jc w:val="left"/>
              <w:rPr>
                <w:rFonts w:ascii="Times New Roman" w:hAnsi="Times New Roman"/>
                <w:szCs w:val="24"/>
              </w:rPr>
            </w:pPr>
          </w:p>
        </w:tc>
      </w:tr>
    </w:tbl>
    <w:p w:rsidR="003B1F8F" w:rsidRPr="00B22CBC" w:rsidRDefault="003B1F8F" w:rsidP="004A76A2">
      <w:pPr>
        <w:widowControl/>
        <w:jc w:val="left"/>
      </w:pPr>
    </w:p>
    <w:p w:rsidR="003B1F8F" w:rsidRPr="00B22CBC" w:rsidRDefault="003B1F8F" w:rsidP="00E4277C">
      <w:pPr>
        <w:rPr>
          <w:rFonts w:ascii="Times New Roman" w:hAnsi="Times New Roman"/>
          <w:szCs w:val="24"/>
        </w:rPr>
      </w:pPr>
    </w:p>
    <w:sectPr w:rsidR="003B1F8F" w:rsidRPr="00B22CBC" w:rsidSect="00D15D25">
      <w:headerReference w:type="default" r:id="rId13"/>
      <w:footerReference w:type="default" r:id="rId14"/>
      <w:pgSz w:w="16838" w:h="11906" w:orient="landscape" w:code="9"/>
      <w:pgMar w:top="437" w:right="1276" w:bottom="1134" w:left="1276" w:header="340" w:footer="34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29CE" w:rsidRDefault="000529CE" w:rsidP="00837B96">
      <w:r>
        <w:separator/>
      </w:r>
    </w:p>
  </w:endnote>
  <w:endnote w:type="continuationSeparator" w:id="0">
    <w:p w:rsidR="000529CE" w:rsidRDefault="000529CE" w:rsidP="00837B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324F" w:rsidRPr="004B54FC" w:rsidRDefault="0000324F" w:rsidP="0099013D">
    <w:pPr>
      <w:pStyle w:val="a4"/>
      <w:pBdr>
        <w:bottom w:val="single" w:sz="12" w:space="1" w:color="auto"/>
      </w:pBdr>
      <w:tabs>
        <w:tab w:val="clear" w:pos="4153"/>
      </w:tabs>
      <w:spacing w:line="300" w:lineRule="auto"/>
      <w:jc w:val="both"/>
      <w:rPr>
        <w:rFonts w:ascii="黑体" w:eastAsia="黑体" w:hAnsi="黑体"/>
        <w:b/>
      </w:rPr>
    </w:pPr>
  </w:p>
  <w:p w:rsidR="0000324F" w:rsidRPr="004B54FC" w:rsidRDefault="0000324F" w:rsidP="0099013D">
    <w:pPr>
      <w:pStyle w:val="a4"/>
      <w:tabs>
        <w:tab w:val="clear" w:pos="4153"/>
        <w:tab w:val="clear" w:pos="8306"/>
        <w:tab w:val="right" w:pos="8364"/>
      </w:tabs>
      <w:spacing w:line="300" w:lineRule="auto"/>
      <w:jc w:val="both"/>
      <w:rPr>
        <w:rFonts w:ascii="黑体" w:eastAsia="黑体" w:hAnsi="黑体"/>
        <w:b/>
      </w:rPr>
    </w:pPr>
    <w:r w:rsidRPr="005156DA">
      <w:rPr>
        <w:rFonts w:ascii="宋体" w:hAnsi="宋体"/>
        <w:b/>
        <w:lang w:val="zh-CN"/>
      </w:rPr>
      <w:t xml:space="preserve"> </w:t>
    </w:r>
    <w:r w:rsidRPr="005156DA">
      <w:rPr>
        <w:rFonts w:ascii="宋体" w:hAnsi="宋体"/>
        <w:b/>
        <w:bCs/>
      </w:rPr>
      <w:fldChar w:fldCharType="begin"/>
    </w:r>
    <w:r w:rsidRPr="005156DA">
      <w:rPr>
        <w:rFonts w:ascii="宋体" w:hAnsi="宋体"/>
        <w:b/>
        <w:bCs/>
      </w:rPr>
      <w:instrText>PAGE  \* Arabic  \* MERGEFORMAT</w:instrText>
    </w:r>
    <w:r w:rsidRPr="005156DA">
      <w:rPr>
        <w:rFonts w:ascii="宋体" w:hAnsi="宋体"/>
        <w:b/>
        <w:bCs/>
      </w:rPr>
      <w:fldChar w:fldCharType="separate"/>
    </w:r>
    <w:r w:rsidR="0036690C" w:rsidRPr="0036690C">
      <w:rPr>
        <w:rFonts w:ascii="宋体" w:hAnsi="宋体"/>
        <w:b/>
        <w:bCs/>
        <w:noProof/>
        <w:lang w:val="zh-CN"/>
      </w:rPr>
      <w:t>5</w:t>
    </w:r>
    <w:r w:rsidRPr="005156DA">
      <w:rPr>
        <w:rFonts w:ascii="宋体" w:hAnsi="宋体"/>
        <w:b/>
        <w:bCs/>
      </w:rPr>
      <w:fldChar w:fldCharType="end"/>
    </w:r>
    <w:r w:rsidRPr="005156DA">
      <w:rPr>
        <w:rFonts w:ascii="宋体" w:hAnsi="宋体"/>
        <w:b/>
        <w:lang w:val="zh-CN"/>
      </w:rPr>
      <w:t>/</w:t>
    </w:r>
    <w:r w:rsidRPr="005156DA">
      <w:rPr>
        <w:rFonts w:ascii="宋体" w:hAnsi="宋体"/>
        <w:b/>
        <w:bCs/>
      </w:rPr>
      <w:fldChar w:fldCharType="begin"/>
    </w:r>
    <w:r w:rsidRPr="005156DA">
      <w:rPr>
        <w:rFonts w:ascii="宋体" w:hAnsi="宋体"/>
        <w:b/>
        <w:bCs/>
      </w:rPr>
      <w:instrText>NUMPAGES  \* Arabic  \* MERGEFORMAT</w:instrText>
    </w:r>
    <w:r w:rsidRPr="005156DA">
      <w:rPr>
        <w:rFonts w:ascii="宋体" w:hAnsi="宋体"/>
        <w:b/>
        <w:bCs/>
      </w:rPr>
      <w:fldChar w:fldCharType="separate"/>
    </w:r>
    <w:r w:rsidR="0036690C" w:rsidRPr="0036690C">
      <w:rPr>
        <w:rFonts w:ascii="宋体" w:hAnsi="宋体"/>
        <w:b/>
        <w:bCs/>
        <w:noProof/>
        <w:lang w:val="zh-CN"/>
      </w:rPr>
      <w:t>11</w:t>
    </w:r>
    <w:r w:rsidRPr="005156DA">
      <w:rPr>
        <w:rFonts w:ascii="宋体" w:hAnsi="宋体"/>
        <w:b/>
        <w:bCs/>
      </w:rPr>
      <w:fldChar w:fldCharType="end"/>
    </w:r>
    <w:r w:rsidRPr="00973B5D">
      <w:rPr>
        <w:rFonts w:ascii="宋体" w:hAnsi="宋体"/>
        <w:b/>
      </w:rPr>
      <w:t xml:space="preserve">    </w:t>
    </w:r>
    <w:r>
      <w:rPr>
        <w:rFonts w:ascii="黑体" w:eastAsia="黑体" w:hAnsi="黑体"/>
        <w:b/>
      </w:rPr>
      <w:t xml:space="preserve">                                                               </w:t>
    </w:r>
    <w:r>
      <w:rPr>
        <w:rFonts w:ascii="黑体" w:eastAsia="黑体" w:hAnsi="黑体" w:hint="eastAsia"/>
        <w:b/>
      </w:rPr>
      <w:t xml:space="preserve"> </w:t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  <w:r>
      <w:rPr>
        <w:rFonts w:ascii="黑体" w:eastAsia="黑体" w:hAnsi="黑体" w:hint="eastAsia"/>
        <w:b/>
      </w:rPr>
      <w:tab/>
    </w:r>
  </w:p>
  <w:p w:rsidR="0000324F" w:rsidRPr="007012CD" w:rsidRDefault="0000324F" w:rsidP="007012CD">
    <w:pPr>
      <w:pStyle w:val="a4"/>
      <w:rPr>
        <w:rFonts w:ascii="黑体" w:eastAsia="黑体" w:hAnsi="黑体"/>
      </w:rPr>
    </w:pPr>
    <w:r w:rsidRPr="007012CD">
      <w:rPr>
        <w:rFonts w:ascii="黑体" w:eastAsia="黑体" w:hAnsi="黑体" w:hint="eastAsia"/>
      </w:rPr>
      <w:t>本资料为芯海科技专有财产，非经许可，不得复制、翻印或转变其他形式使用。</w:t>
    </w:r>
  </w:p>
  <w:p w:rsidR="0000324F" w:rsidRPr="004B54FC" w:rsidRDefault="0000324F" w:rsidP="007012CD">
    <w:pPr>
      <w:pStyle w:val="a4"/>
      <w:tabs>
        <w:tab w:val="clear" w:pos="4153"/>
      </w:tabs>
      <w:jc w:val="both"/>
      <w:rPr>
        <w:rFonts w:ascii="Arial" w:eastAsia="黑体" w:hAnsi="Arial" w:cs="Arial"/>
        <w:sz w:val="15"/>
        <w:szCs w:val="15"/>
      </w:rPr>
    </w:pPr>
    <w:r w:rsidRPr="007012CD">
      <w:rPr>
        <w:rFonts w:ascii="黑体" w:eastAsia="黑体" w:hAnsi="黑体"/>
      </w:rPr>
      <w:t>This document is exclusive property of CHIPSEA and shall not be reproduced or copied or transformed to any other format without prior permission of CHIPSEA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29CE" w:rsidRDefault="000529CE" w:rsidP="00837B96">
      <w:r>
        <w:separator/>
      </w:r>
    </w:p>
  </w:footnote>
  <w:footnote w:type="continuationSeparator" w:id="0">
    <w:p w:rsidR="000529CE" w:rsidRDefault="000529CE" w:rsidP="00837B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324F" w:rsidRPr="00973B5D" w:rsidRDefault="0000324F" w:rsidP="00801FE5">
    <w:pPr>
      <w:pBdr>
        <w:bottom w:val="single" w:sz="12" w:space="0" w:color="auto"/>
      </w:pBdr>
      <w:rPr>
        <w:rFonts w:ascii="宋体" w:hAnsi="宋体"/>
        <w:sz w:val="28"/>
        <w:szCs w:val="28"/>
      </w:rPr>
    </w:pPr>
    <w:r w:rsidRPr="00973B5D">
      <w:rPr>
        <w:rFonts w:ascii="宋体" w:hAnsi="宋体" w:hint="eastAsia"/>
        <w:sz w:val="28"/>
        <w:szCs w:val="28"/>
      </w:rPr>
      <w:t>聚点滴之芯</w:t>
    </w:r>
    <w:r w:rsidRPr="00973B5D">
      <w:rPr>
        <w:rFonts w:ascii="宋体" w:hAnsi="宋体" w:hint="eastAsia"/>
        <w:position w:val="6"/>
        <w:sz w:val="28"/>
        <w:szCs w:val="28"/>
      </w:rPr>
      <w:t>．</w:t>
    </w:r>
    <w:r w:rsidRPr="00973B5D">
      <w:rPr>
        <w:rFonts w:ascii="宋体" w:hAnsi="宋体" w:hint="eastAsia"/>
        <w:sz w:val="28"/>
        <w:szCs w:val="28"/>
      </w:rPr>
      <w:t>成浩瀚之海</w:t>
    </w:r>
    <w:r w:rsidRPr="00973B5D">
      <w:rPr>
        <w:rFonts w:ascii="宋体" w:hAnsi="宋体"/>
        <w:noProof/>
        <w:sz w:val="28"/>
        <w:szCs w:val="28"/>
      </w:rPr>
      <w:drawing>
        <wp:anchor distT="0" distB="0" distL="114300" distR="114300" simplePos="0" relativeHeight="251658240" behindDoc="0" locked="1" layoutInCell="1" allowOverlap="1">
          <wp:simplePos x="0" y="0"/>
          <wp:positionH relativeFrom="page">
            <wp:posOffset>8259445</wp:posOffset>
          </wp:positionH>
          <wp:positionV relativeFrom="margin">
            <wp:posOffset>-514985</wp:posOffset>
          </wp:positionV>
          <wp:extent cx="1346200" cy="474345"/>
          <wp:effectExtent l="0" t="0" r="6350" b="1905"/>
          <wp:wrapNone/>
          <wp:docPr id="30" name="图片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6200" cy="4743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宋体" w:hAnsi="宋体" w:hint="eastAsia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8589C"/>
    <w:multiLevelType w:val="hybridMultilevel"/>
    <w:tmpl w:val="54B4CD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687D83"/>
    <w:multiLevelType w:val="multilevel"/>
    <w:tmpl w:val="48D81E0E"/>
    <w:lvl w:ilvl="0">
      <w:start w:val="1"/>
      <w:numFmt w:val="chineseCountingThousand"/>
      <w:suff w:val="space"/>
      <w:lvlText w:val="%1、"/>
      <w:lvlJc w:val="right"/>
      <w:pPr>
        <w:ind w:left="0" w:firstLine="420"/>
      </w:pPr>
      <w:rPr>
        <w:rFonts w:hint="eastAsia"/>
      </w:rPr>
    </w:lvl>
    <w:lvl w:ilvl="1">
      <w:start w:val="1"/>
      <w:numFmt w:val="chineseCountingThousand"/>
      <w:pStyle w:val="CSZD3"/>
      <w:suff w:val="space"/>
      <w:lvlText w:val="（%2）"/>
      <w:lvlJc w:val="right"/>
      <w:pPr>
        <w:ind w:left="0" w:firstLine="420"/>
      </w:pPr>
      <w:rPr>
        <w:rFonts w:eastAsia="宋体" w:hint="eastAsia"/>
        <w:b/>
        <w:i w:val="0"/>
        <w:sz w:val="24"/>
      </w:rPr>
    </w:lvl>
    <w:lvl w:ilvl="2">
      <w:start w:val="1"/>
      <w:numFmt w:val="decimal"/>
      <w:suff w:val="space"/>
      <w:lvlText w:val="%3."/>
      <w:lvlJc w:val="right"/>
      <w:pPr>
        <w:ind w:left="0" w:firstLine="420"/>
      </w:pPr>
      <w:rPr>
        <w:rFonts w:hint="eastAsia"/>
      </w:rPr>
    </w:lvl>
    <w:lvl w:ilvl="3">
      <w:start w:val="1"/>
      <w:numFmt w:val="decimal"/>
      <w:suff w:val="nothing"/>
      <w:lvlText w:val="（%4）"/>
      <w:lvlJc w:val="right"/>
      <w:pPr>
        <w:ind w:left="0" w:firstLine="420"/>
      </w:pPr>
      <w:rPr>
        <w:rFonts w:eastAsia="宋体" w:hint="eastAsia"/>
        <w:b w:val="0"/>
        <w:i w:val="0"/>
        <w:sz w:val="24"/>
      </w:rPr>
    </w:lvl>
    <w:lvl w:ilvl="4">
      <w:start w:val="1"/>
      <w:numFmt w:val="lowerLetter"/>
      <w:lvlText w:val="%5)"/>
      <w:lvlJc w:val="left"/>
      <w:pPr>
        <w:ind w:left="0" w:firstLine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420"/>
      </w:pPr>
      <w:rPr>
        <w:rFonts w:hint="eastAsia"/>
      </w:rPr>
    </w:lvl>
  </w:abstractNum>
  <w:abstractNum w:abstractNumId="2" w15:restartNumberingAfterBreak="0">
    <w:nsid w:val="0D6E5777"/>
    <w:multiLevelType w:val="hybridMultilevel"/>
    <w:tmpl w:val="8960B6E6"/>
    <w:lvl w:ilvl="0" w:tplc="4000A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502E4D"/>
    <w:multiLevelType w:val="hybridMultilevel"/>
    <w:tmpl w:val="94646A78"/>
    <w:lvl w:ilvl="0" w:tplc="43AC83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E14C16"/>
    <w:multiLevelType w:val="hybridMultilevel"/>
    <w:tmpl w:val="5C6033BE"/>
    <w:lvl w:ilvl="0" w:tplc="4EAED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9B12ED"/>
    <w:multiLevelType w:val="hybridMultilevel"/>
    <w:tmpl w:val="18D4DE5E"/>
    <w:lvl w:ilvl="0" w:tplc="592438C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80F3C63"/>
    <w:multiLevelType w:val="hybridMultilevel"/>
    <w:tmpl w:val="B3FC70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A8781A"/>
    <w:multiLevelType w:val="hybridMultilevel"/>
    <w:tmpl w:val="C43250C0"/>
    <w:lvl w:ilvl="0" w:tplc="4EAED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641933"/>
    <w:multiLevelType w:val="hybridMultilevel"/>
    <w:tmpl w:val="C21E69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3812AA"/>
    <w:multiLevelType w:val="hybridMultilevel"/>
    <w:tmpl w:val="E2A099D8"/>
    <w:lvl w:ilvl="0" w:tplc="F2A43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D75760"/>
    <w:multiLevelType w:val="hybridMultilevel"/>
    <w:tmpl w:val="193684C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8D86B50"/>
    <w:multiLevelType w:val="hybridMultilevel"/>
    <w:tmpl w:val="343C37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9B0746"/>
    <w:multiLevelType w:val="hybridMultilevel"/>
    <w:tmpl w:val="82EAEFCC"/>
    <w:lvl w:ilvl="0" w:tplc="98325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17A0F26"/>
    <w:multiLevelType w:val="hybridMultilevel"/>
    <w:tmpl w:val="4CB66EC2"/>
    <w:lvl w:ilvl="0" w:tplc="4EAED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3AB2157"/>
    <w:multiLevelType w:val="hybridMultilevel"/>
    <w:tmpl w:val="6A30398E"/>
    <w:lvl w:ilvl="0" w:tplc="592438C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A2F002A"/>
    <w:multiLevelType w:val="hybridMultilevel"/>
    <w:tmpl w:val="EF7A9CB2"/>
    <w:lvl w:ilvl="0" w:tplc="4EAED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B52C02"/>
    <w:multiLevelType w:val="hybridMultilevel"/>
    <w:tmpl w:val="A8AECBCA"/>
    <w:lvl w:ilvl="0" w:tplc="4EAED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2703F61"/>
    <w:multiLevelType w:val="hybridMultilevel"/>
    <w:tmpl w:val="471C4D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4DB67BC"/>
    <w:multiLevelType w:val="multilevel"/>
    <w:tmpl w:val="27B80BAC"/>
    <w:lvl w:ilvl="0">
      <w:start w:val="1"/>
      <w:numFmt w:val="chineseCountingThousand"/>
      <w:pStyle w:val="CSZD2"/>
      <w:suff w:val="space"/>
      <w:lvlText w:val="%1、"/>
      <w:lvlJc w:val="right"/>
      <w:pPr>
        <w:ind w:left="0" w:firstLine="420"/>
      </w:pPr>
      <w:rPr>
        <w:rFonts w:hint="eastAsia"/>
      </w:rPr>
    </w:lvl>
    <w:lvl w:ilvl="1">
      <w:start w:val="1"/>
      <w:numFmt w:val="chineseCountingThousand"/>
      <w:pStyle w:val="CS3"/>
      <w:suff w:val="space"/>
      <w:lvlText w:val="（%2）"/>
      <w:lvlJc w:val="left"/>
      <w:pPr>
        <w:ind w:left="0" w:firstLine="420"/>
      </w:pPr>
      <w:rPr>
        <w:rFonts w:eastAsia="宋体" w:hint="eastAsia"/>
        <w:b w:val="0"/>
        <w:i w:val="0"/>
        <w:sz w:val="21"/>
      </w:rPr>
    </w:lvl>
    <w:lvl w:ilvl="2">
      <w:start w:val="1"/>
      <w:numFmt w:val="decimal"/>
      <w:pStyle w:val="CSZD1"/>
      <w:suff w:val="nothing"/>
      <w:lvlText w:val="%3."/>
      <w:lvlJc w:val="right"/>
      <w:pPr>
        <w:ind w:left="0" w:firstLine="420"/>
      </w:pPr>
      <w:rPr>
        <w:rFonts w:hint="eastAsia"/>
      </w:rPr>
    </w:lvl>
    <w:lvl w:ilvl="3">
      <w:start w:val="1"/>
      <w:numFmt w:val="decimal"/>
      <w:pStyle w:val="CSZD20"/>
      <w:suff w:val="nothing"/>
      <w:lvlText w:val="（%4）"/>
      <w:lvlJc w:val="right"/>
      <w:pPr>
        <w:ind w:left="0" w:firstLine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420"/>
      </w:pPr>
      <w:rPr>
        <w:rFonts w:hint="eastAsia"/>
      </w:rPr>
    </w:lvl>
  </w:abstractNum>
  <w:abstractNum w:abstractNumId="19" w15:restartNumberingAfterBreak="0">
    <w:nsid w:val="64E90F70"/>
    <w:multiLevelType w:val="hybridMultilevel"/>
    <w:tmpl w:val="F62E0768"/>
    <w:lvl w:ilvl="0" w:tplc="4EAED9D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C1E1C8E"/>
    <w:multiLevelType w:val="hybridMultilevel"/>
    <w:tmpl w:val="447CCB2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0DD2DAC"/>
    <w:multiLevelType w:val="hybridMultilevel"/>
    <w:tmpl w:val="F586A9C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930061C"/>
    <w:multiLevelType w:val="hybridMultilevel"/>
    <w:tmpl w:val="3A8A1E40"/>
    <w:lvl w:ilvl="0" w:tplc="4EAED9D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B1F1940"/>
    <w:multiLevelType w:val="hybridMultilevel"/>
    <w:tmpl w:val="B546B81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C6B7A5E"/>
    <w:multiLevelType w:val="hybridMultilevel"/>
    <w:tmpl w:val="573E60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F83216D"/>
    <w:multiLevelType w:val="hybridMultilevel"/>
    <w:tmpl w:val="F5EC1D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8"/>
  </w:num>
  <w:num w:numId="3">
    <w:abstractNumId w:val="14"/>
  </w:num>
  <w:num w:numId="4">
    <w:abstractNumId w:val="2"/>
  </w:num>
  <w:num w:numId="5">
    <w:abstractNumId w:val="5"/>
  </w:num>
  <w:num w:numId="6">
    <w:abstractNumId w:val="3"/>
  </w:num>
  <w:num w:numId="7">
    <w:abstractNumId w:val="9"/>
  </w:num>
  <w:num w:numId="8">
    <w:abstractNumId w:val="4"/>
  </w:num>
  <w:num w:numId="9">
    <w:abstractNumId w:val="16"/>
  </w:num>
  <w:num w:numId="10">
    <w:abstractNumId w:val="19"/>
  </w:num>
  <w:num w:numId="11">
    <w:abstractNumId w:val="22"/>
  </w:num>
  <w:num w:numId="12">
    <w:abstractNumId w:val="10"/>
  </w:num>
  <w:num w:numId="13">
    <w:abstractNumId w:val="15"/>
  </w:num>
  <w:num w:numId="14">
    <w:abstractNumId w:val="13"/>
  </w:num>
  <w:num w:numId="15">
    <w:abstractNumId w:val="7"/>
  </w:num>
  <w:num w:numId="16">
    <w:abstractNumId w:val="11"/>
  </w:num>
  <w:num w:numId="17">
    <w:abstractNumId w:val="21"/>
  </w:num>
  <w:num w:numId="18">
    <w:abstractNumId w:val="0"/>
  </w:num>
  <w:num w:numId="19">
    <w:abstractNumId w:val="20"/>
  </w:num>
  <w:num w:numId="20">
    <w:abstractNumId w:val="23"/>
  </w:num>
  <w:num w:numId="21">
    <w:abstractNumId w:val="17"/>
  </w:num>
  <w:num w:numId="22">
    <w:abstractNumId w:val="24"/>
  </w:num>
  <w:num w:numId="23">
    <w:abstractNumId w:val="25"/>
  </w:num>
  <w:num w:numId="24">
    <w:abstractNumId w:val="6"/>
  </w:num>
  <w:num w:numId="25">
    <w:abstractNumId w:val="8"/>
  </w:num>
  <w:num w:numId="26">
    <w:abstractNumId w:val="1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1F7"/>
    <w:rsid w:val="0000205A"/>
    <w:rsid w:val="0000217A"/>
    <w:rsid w:val="00002790"/>
    <w:rsid w:val="00002B59"/>
    <w:rsid w:val="00002BEB"/>
    <w:rsid w:val="0000324F"/>
    <w:rsid w:val="00004ED0"/>
    <w:rsid w:val="00005EA3"/>
    <w:rsid w:val="000064C3"/>
    <w:rsid w:val="00006964"/>
    <w:rsid w:val="00010D56"/>
    <w:rsid w:val="00011BF3"/>
    <w:rsid w:val="00014B7A"/>
    <w:rsid w:val="00020BB2"/>
    <w:rsid w:val="0002103F"/>
    <w:rsid w:val="00022D3F"/>
    <w:rsid w:val="000241DC"/>
    <w:rsid w:val="00027EF6"/>
    <w:rsid w:val="0003013C"/>
    <w:rsid w:val="00031B70"/>
    <w:rsid w:val="00035448"/>
    <w:rsid w:val="000357D8"/>
    <w:rsid w:val="00035BF7"/>
    <w:rsid w:val="000365EB"/>
    <w:rsid w:val="00040A1A"/>
    <w:rsid w:val="00044D60"/>
    <w:rsid w:val="00044E61"/>
    <w:rsid w:val="00045A61"/>
    <w:rsid w:val="00047978"/>
    <w:rsid w:val="00047A9A"/>
    <w:rsid w:val="000529CE"/>
    <w:rsid w:val="000575D2"/>
    <w:rsid w:val="00060B8D"/>
    <w:rsid w:val="00060F3A"/>
    <w:rsid w:val="00061D44"/>
    <w:rsid w:val="00067C94"/>
    <w:rsid w:val="00067FCF"/>
    <w:rsid w:val="00073077"/>
    <w:rsid w:val="00074F8B"/>
    <w:rsid w:val="00076378"/>
    <w:rsid w:val="00076F48"/>
    <w:rsid w:val="0008219C"/>
    <w:rsid w:val="00084194"/>
    <w:rsid w:val="000851A8"/>
    <w:rsid w:val="0008620F"/>
    <w:rsid w:val="00095F72"/>
    <w:rsid w:val="000A07E6"/>
    <w:rsid w:val="000A2776"/>
    <w:rsid w:val="000A2C4E"/>
    <w:rsid w:val="000A4741"/>
    <w:rsid w:val="000A4AF0"/>
    <w:rsid w:val="000A777A"/>
    <w:rsid w:val="000B49EC"/>
    <w:rsid w:val="000B6E50"/>
    <w:rsid w:val="000C0285"/>
    <w:rsid w:val="000C0A5E"/>
    <w:rsid w:val="000C1902"/>
    <w:rsid w:val="000C2A8C"/>
    <w:rsid w:val="000C45CF"/>
    <w:rsid w:val="000C5259"/>
    <w:rsid w:val="000C72DE"/>
    <w:rsid w:val="000D00D6"/>
    <w:rsid w:val="000D0F1B"/>
    <w:rsid w:val="000D1DCD"/>
    <w:rsid w:val="000D264D"/>
    <w:rsid w:val="000D2FA3"/>
    <w:rsid w:val="000D3248"/>
    <w:rsid w:val="000D43A1"/>
    <w:rsid w:val="000D5175"/>
    <w:rsid w:val="000D53D2"/>
    <w:rsid w:val="000D55EB"/>
    <w:rsid w:val="000D5C59"/>
    <w:rsid w:val="000D6326"/>
    <w:rsid w:val="000D67E0"/>
    <w:rsid w:val="000D6B42"/>
    <w:rsid w:val="000E0AF1"/>
    <w:rsid w:val="000E1157"/>
    <w:rsid w:val="000E61FA"/>
    <w:rsid w:val="000E7823"/>
    <w:rsid w:val="000F1C0C"/>
    <w:rsid w:val="000F2271"/>
    <w:rsid w:val="000F345D"/>
    <w:rsid w:val="000F6B30"/>
    <w:rsid w:val="000F7607"/>
    <w:rsid w:val="000F7BDB"/>
    <w:rsid w:val="0010154E"/>
    <w:rsid w:val="001104A4"/>
    <w:rsid w:val="00111625"/>
    <w:rsid w:val="00111743"/>
    <w:rsid w:val="00116100"/>
    <w:rsid w:val="00117457"/>
    <w:rsid w:val="00117542"/>
    <w:rsid w:val="00120CE0"/>
    <w:rsid w:val="00121D7D"/>
    <w:rsid w:val="001247C1"/>
    <w:rsid w:val="00125085"/>
    <w:rsid w:val="001277F5"/>
    <w:rsid w:val="001302CC"/>
    <w:rsid w:val="001323D4"/>
    <w:rsid w:val="00132506"/>
    <w:rsid w:val="001336B1"/>
    <w:rsid w:val="00133803"/>
    <w:rsid w:val="00137DE1"/>
    <w:rsid w:val="0014226F"/>
    <w:rsid w:val="0014274D"/>
    <w:rsid w:val="001428C3"/>
    <w:rsid w:val="00142B11"/>
    <w:rsid w:val="00143409"/>
    <w:rsid w:val="0014513C"/>
    <w:rsid w:val="0014561F"/>
    <w:rsid w:val="00146C7B"/>
    <w:rsid w:val="001474E2"/>
    <w:rsid w:val="00150FCD"/>
    <w:rsid w:val="00151103"/>
    <w:rsid w:val="00157D53"/>
    <w:rsid w:val="00160253"/>
    <w:rsid w:val="00160E5B"/>
    <w:rsid w:val="00161DD1"/>
    <w:rsid w:val="00162674"/>
    <w:rsid w:val="00164050"/>
    <w:rsid w:val="00166A22"/>
    <w:rsid w:val="00166BD8"/>
    <w:rsid w:val="00166E19"/>
    <w:rsid w:val="00167925"/>
    <w:rsid w:val="001706AD"/>
    <w:rsid w:val="001743D8"/>
    <w:rsid w:val="00175390"/>
    <w:rsid w:val="001753EA"/>
    <w:rsid w:val="00184919"/>
    <w:rsid w:val="0018606F"/>
    <w:rsid w:val="00187087"/>
    <w:rsid w:val="00190103"/>
    <w:rsid w:val="001905C9"/>
    <w:rsid w:val="00190D74"/>
    <w:rsid w:val="00192999"/>
    <w:rsid w:val="00194151"/>
    <w:rsid w:val="00196A7D"/>
    <w:rsid w:val="00196F55"/>
    <w:rsid w:val="001979D0"/>
    <w:rsid w:val="001A39C2"/>
    <w:rsid w:val="001A4084"/>
    <w:rsid w:val="001B1AF8"/>
    <w:rsid w:val="001B2734"/>
    <w:rsid w:val="001B2E3A"/>
    <w:rsid w:val="001C0548"/>
    <w:rsid w:val="001C3C25"/>
    <w:rsid w:val="001C432A"/>
    <w:rsid w:val="001C5DA1"/>
    <w:rsid w:val="001C6048"/>
    <w:rsid w:val="001C7F6C"/>
    <w:rsid w:val="001D0DDB"/>
    <w:rsid w:val="001D0E7B"/>
    <w:rsid w:val="001D1137"/>
    <w:rsid w:val="001D35E8"/>
    <w:rsid w:val="001D588D"/>
    <w:rsid w:val="001D7CD7"/>
    <w:rsid w:val="001E2097"/>
    <w:rsid w:val="001E24D4"/>
    <w:rsid w:val="001E3BBB"/>
    <w:rsid w:val="001E40AF"/>
    <w:rsid w:val="001E6C80"/>
    <w:rsid w:val="001E70AA"/>
    <w:rsid w:val="001F09FA"/>
    <w:rsid w:val="001F163A"/>
    <w:rsid w:val="001F288B"/>
    <w:rsid w:val="001F2A71"/>
    <w:rsid w:val="001F4E9F"/>
    <w:rsid w:val="001F6228"/>
    <w:rsid w:val="001F6AE1"/>
    <w:rsid w:val="001F6DAD"/>
    <w:rsid w:val="0020293D"/>
    <w:rsid w:val="00205B9E"/>
    <w:rsid w:val="00211178"/>
    <w:rsid w:val="002128D3"/>
    <w:rsid w:val="00214CD5"/>
    <w:rsid w:val="0021508A"/>
    <w:rsid w:val="002201F6"/>
    <w:rsid w:val="00225949"/>
    <w:rsid w:val="00230C5E"/>
    <w:rsid w:val="00233E00"/>
    <w:rsid w:val="00235AB5"/>
    <w:rsid w:val="002360A3"/>
    <w:rsid w:val="00237C3C"/>
    <w:rsid w:val="002402A5"/>
    <w:rsid w:val="00241790"/>
    <w:rsid w:val="00241A2F"/>
    <w:rsid w:val="00243B3A"/>
    <w:rsid w:val="00245C98"/>
    <w:rsid w:val="002475D2"/>
    <w:rsid w:val="00250455"/>
    <w:rsid w:val="00253732"/>
    <w:rsid w:val="002550DA"/>
    <w:rsid w:val="002555D9"/>
    <w:rsid w:val="00256997"/>
    <w:rsid w:val="00261CE4"/>
    <w:rsid w:val="002630C8"/>
    <w:rsid w:val="00264801"/>
    <w:rsid w:val="002664EC"/>
    <w:rsid w:val="002678CD"/>
    <w:rsid w:val="0027299B"/>
    <w:rsid w:val="002729FD"/>
    <w:rsid w:val="00274373"/>
    <w:rsid w:val="0027470E"/>
    <w:rsid w:val="0027768B"/>
    <w:rsid w:val="00280CD8"/>
    <w:rsid w:val="00283EC5"/>
    <w:rsid w:val="0028516A"/>
    <w:rsid w:val="002856BD"/>
    <w:rsid w:val="002871A9"/>
    <w:rsid w:val="002874D3"/>
    <w:rsid w:val="00290E14"/>
    <w:rsid w:val="0029139A"/>
    <w:rsid w:val="002A023F"/>
    <w:rsid w:val="002A1D6E"/>
    <w:rsid w:val="002A22FF"/>
    <w:rsid w:val="002A276E"/>
    <w:rsid w:val="002A4F52"/>
    <w:rsid w:val="002A5A2B"/>
    <w:rsid w:val="002A5C64"/>
    <w:rsid w:val="002A741E"/>
    <w:rsid w:val="002B0673"/>
    <w:rsid w:val="002B1068"/>
    <w:rsid w:val="002B23B4"/>
    <w:rsid w:val="002B306E"/>
    <w:rsid w:val="002B52CF"/>
    <w:rsid w:val="002B5FCB"/>
    <w:rsid w:val="002C01F7"/>
    <w:rsid w:val="002C1783"/>
    <w:rsid w:val="002D14DE"/>
    <w:rsid w:val="002D225F"/>
    <w:rsid w:val="002D2611"/>
    <w:rsid w:val="002D2FF8"/>
    <w:rsid w:val="002D4D4F"/>
    <w:rsid w:val="002E2541"/>
    <w:rsid w:val="002E5330"/>
    <w:rsid w:val="002E6778"/>
    <w:rsid w:val="002F5723"/>
    <w:rsid w:val="002F7A45"/>
    <w:rsid w:val="002F7C50"/>
    <w:rsid w:val="00300BAE"/>
    <w:rsid w:val="00307C90"/>
    <w:rsid w:val="00307FFE"/>
    <w:rsid w:val="00311770"/>
    <w:rsid w:val="00313AAA"/>
    <w:rsid w:val="00315F7B"/>
    <w:rsid w:val="0031703C"/>
    <w:rsid w:val="00322DBE"/>
    <w:rsid w:val="00324A80"/>
    <w:rsid w:val="00327177"/>
    <w:rsid w:val="00331EDC"/>
    <w:rsid w:val="0033265B"/>
    <w:rsid w:val="0033356E"/>
    <w:rsid w:val="003338B4"/>
    <w:rsid w:val="00341FA2"/>
    <w:rsid w:val="00342FEE"/>
    <w:rsid w:val="0034355A"/>
    <w:rsid w:val="0034361A"/>
    <w:rsid w:val="003444C2"/>
    <w:rsid w:val="003470A8"/>
    <w:rsid w:val="003509F2"/>
    <w:rsid w:val="00350B87"/>
    <w:rsid w:val="003526F1"/>
    <w:rsid w:val="00353B82"/>
    <w:rsid w:val="0035462C"/>
    <w:rsid w:val="0035608F"/>
    <w:rsid w:val="00356EA8"/>
    <w:rsid w:val="00357074"/>
    <w:rsid w:val="00357092"/>
    <w:rsid w:val="00357301"/>
    <w:rsid w:val="00357B5A"/>
    <w:rsid w:val="003611A1"/>
    <w:rsid w:val="003627A1"/>
    <w:rsid w:val="0036374F"/>
    <w:rsid w:val="003654AA"/>
    <w:rsid w:val="003661A9"/>
    <w:rsid w:val="0036690C"/>
    <w:rsid w:val="00366B18"/>
    <w:rsid w:val="00370100"/>
    <w:rsid w:val="0037179B"/>
    <w:rsid w:val="00371EC6"/>
    <w:rsid w:val="00372284"/>
    <w:rsid w:val="00376417"/>
    <w:rsid w:val="003765AE"/>
    <w:rsid w:val="00377184"/>
    <w:rsid w:val="00381D92"/>
    <w:rsid w:val="0038247E"/>
    <w:rsid w:val="00382E37"/>
    <w:rsid w:val="00385DF3"/>
    <w:rsid w:val="00385ECE"/>
    <w:rsid w:val="00387F5E"/>
    <w:rsid w:val="00391912"/>
    <w:rsid w:val="0039305D"/>
    <w:rsid w:val="0039485E"/>
    <w:rsid w:val="00394B1B"/>
    <w:rsid w:val="00394E10"/>
    <w:rsid w:val="00396585"/>
    <w:rsid w:val="00397801"/>
    <w:rsid w:val="003A0C99"/>
    <w:rsid w:val="003A0CBE"/>
    <w:rsid w:val="003A13F3"/>
    <w:rsid w:val="003A3A24"/>
    <w:rsid w:val="003A3D2C"/>
    <w:rsid w:val="003A4138"/>
    <w:rsid w:val="003A56DB"/>
    <w:rsid w:val="003A5E58"/>
    <w:rsid w:val="003B1F8F"/>
    <w:rsid w:val="003B2017"/>
    <w:rsid w:val="003B2D7F"/>
    <w:rsid w:val="003B304D"/>
    <w:rsid w:val="003B551E"/>
    <w:rsid w:val="003B6336"/>
    <w:rsid w:val="003B77E9"/>
    <w:rsid w:val="003C0E2E"/>
    <w:rsid w:val="003C332A"/>
    <w:rsid w:val="003C5E52"/>
    <w:rsid w:val="003C5F71"/>
    <w:rsid w:val="003C648B"/>
    <w:rsid w:val="003D0147"/>
    <w:rsid w:val="003D16A0"/>
    <w:rsid w:val="003D22CB"/>
    <w:rsid w:val="003D2A24"/>
    <w:rsid w:val="003D342D"/>
    <w:rsid w:val="003D36AC"/>
    <w:rsid w:val="003D3886"/>
    <w:rsid w:val="003D79CB"/>
    <w:rsid w:val="003E22DE"/>
    <w:rsid w:val="003E253E"/>
    <w:rsid w:val="003E717D"/>
    <w:rsid w:val="003F0782"/>
    <w:rsid w:val="003F0AC3"/>
    <w:rsid w:val="003F1BCC"/>
    <w:rsid w:val="003F26DD"/>
    <w:rsid w:val="003F5465"/>
    <w:rsid w:val="00400085"/>
    <w:rsid w:val="0040056A"/>
    <w:rsid w:val="004017B5"/>
    <w:rsid w:val="0040713C"/>
    <w:rsid w:val="0041181F"/>
    <w:rsid w:val="004119AB"/>
    <w:rsid w:val="0041256B"/>
    <w:rsid w:val="00416443"/>
    <w:rsid w:val="004200C0"/>
    <w:rsid w:val="004201E2"/>
    <w:rsid w:val="00421560"/>
    <w:rsid w:val="00423634"/>
    <w:rsid w:val="004259C0"/>
    <w:rsid w:val="0042605D"/>
    <w:rsid w:val="00426278"/>
    <w:rsid w:val="0042738E"/>
    <w:rsid w:val="004314C3"/>
    <w:rsid w:val="00433765"/>
    <w:rsid w:val="00436E4A"/>
    <w:rsid w:val="00446B04"/>
    <w:rsid w:val="0044786B"/>
    <w:rsid w:val="004505B1"/>
    <w:rsid w:val="0045085C"/>
    <w:rsid w:val="0045185E"/>
    <w:rsid w:val="00451BA1"/>
    <w:rsid w:val="00454FA1"/>
    <w:rsid w:val="00456651"/>
    <w:rsid w:val="004570FE"/>
    <w:rsid w:val="00457244"/>
    <w:rsid w:val="0045760D"/>
    <w:rsid w:val="00465100"/>
    <w:rsid w:val="00465A49"/>
    <w:rsid w:val="00465CE5"/>
    <w:rsid w:val="004720C9"/>
    <w:rsid w:val="004724E5"/>
    <w:rsid w:val="004747C4"/>
    <w:rsid w:val="00475D3F"/>
    <w:rsid w:val="00476366"/>
    <w:rsid w:val="004772EE"/>
    <w:rsid w:val="004858E4"/>
    <w:rsid w:val="0048608F"/>
    <w:rsid w:val="004861AD"/>
    <w:rsid w:val="00486B50"/>
    <w:rsid w:val="00490DDC"/>
    <w:rsid w:val="0049258B"/>
    <w:rsid w:val="004925A2"/>
    <w:rsid w:val="0049367C"/>
    <w:rsid w:val="004938BA"/>
    <w:rsid w:val="004971B0"/>
    <w:rsid w:val="004A044C"/>
    <w:rsid w:val="004A1050"/>
    <w:rsid w:val="004A33E5"/>
    <w:rsid w:val="004A5085"/>
    <w:rsid w:val="004A5D98"/>
    <w:rsid w:val="004A76A2"/>
    <w:rsid w:val="004B0511"/>
    <w:rsid w:val="004B19BC"/>
    <w:rsid w:val="004B2AD6"/>
    <w:rsid w:val="004B369A"/>
    <w:rsid w:val="004B3BDA"/>
    <w:rsid w:val="004B3C93"/>
    <w:rsid w:val="004B42BE"/>
    <w:rsid w:val="004B52E2"/>
    <w:rsid w:val="004B54FC"/>
    <w:rsid w:val="004B7B09"/>
    <w:rsid w:val="004C47ED"/>
    <w:rsid w:val="004C4FA0"/>
    <w:rsid w:val="004C51FF"/>
    <w:rsid w:val="004C5335"/>
    <w:rsid w:val="004C60BD"/>
    <w:rsid w:val="004C69EF"/>
    <w:rsid w:val="004C69F9"/>
    <w:rsid w:val="004C72BC"/>
    <w:rsid w:val="004D0608"/>
    <w:rsid w:val="004D1805"/>
    <w:rsid w:val="004D1BEE"/>
    <w:rsid w:val="004D4657"/>
    <w:rsid w:val="004D55D9"/>
    <w:rsid w:val="004D6B05"/>
    <w:rsid w:val="004D784D"/>
    <w:rsid w:val="004E0A9D"/>
    <w:rsid w:val="004E3270"/>
    <w:rsid w:val="004F0F0C"/>
    <w:rsid w:val="004F27C9"/>
    <w:rsid w:val="004F2CFC"/>
    <w:rsid w:val="004F2FCE"/>
    <w:rsid w:val="004F3FD9"/>
    <w:rsid w:val="004F5382"/>
    <w:rsid w:val="004F5B73"/>
    <w:rsid w:val="004F6631"/>
    <w:rsid w:val="004F6C80"/>
    <w:rsid w:val="0050443A"/>
    <w:rsid w:val="005065C7"/>
    <w:rsid w:val="00506792"/>
    <w:rsid w:val="005141B6"/>
    <w:rsid w:val="005153D7"/>
    <w:rsid w:val="005156DA"/>
    <w:rsid w:val="00515A10"/>
    <w:rsid w:val="00515C61"/>
    <w:rsid w:val="00521215"/>
    <w:rsid w:val="00521BEB"/>
    <w:rsid w:val="00521F48"/>
    <w:rsid w:val="00526F9E"/>
    <w:rsid w:val="00527FA9"/>
    <w:rsid w:val="0053119A"/>
    <w:rsid w:val="0053211C"/>
    <w:rsid w:val="00532DD2"/>
    <w:rsid w:val="005406D2"/>
    <w:rsid w:val="0054090C"/>
    <w:rsid w:val="00541127"/>
    <w:rsid w:val="0054205D"/>
    <w:rsid w:val="0054256A"/>
    <w:rsid w:val="00543B6B"/>
    <w:rsid w:val="00545CAE"/>
    <w:rsid w:val="0054798F"/>
    <w:rsid w:val="00547AF4"/>
    <w:rsid w:val="005512F0"/>
    <w:rsid w:val="00551FB2"/>
    <w:rsid w:val="00552F07"/>
    <w:rsid w:val="005538DC"/>
    <w:rsid w:val="005539AF"/>
    <w:rsid w:val="00553A5B"/>
    <w:rsid w:val="00553A69"/>
    <w:rsid w:val="00554BC8"/>
    <w:rsid w:val="005557A8"/>
    <w:rsid w:val="00555A2F"/>
    <w:rsid w:val="00557125"/>
    <w:rsid w:val="0056369B"/>
    <w:rsid w:val="00565CA8"/>
    <w:rsid w:val="00565E14"/>
    <w:rsid w:val="0056614F"/>
    <w:rsid w:val="005664A1"/>
    <w:rsid w:val="0056708B"/>
    <w:rsid w:val="005678E9"/>
    <w:rsid w:val="00570E20"/>
    <w:rsid w:val="005736BE"/>
    <w:rsid w:val="0057531F"/>
    <w:rsid w:val="00577DA3"/>
    <w:rsid w:val="00580CE6"/>
    <w:rsid w:val="00584547"/>
    <w:rsid w:val="005918E8"/>
    <w:rsid w:val="00592D63"/>
    <w:rsid w:val="00593A45"/>
    <w:rsid w:val="00596461"/>
    <w:rsid w:val="005A0298"/>
    <w:rsid w:val="005A04A1"/>
    <w:rsid w:val="005A284A"/>
    <w:rsid w:val="005A5730"/>
    <w:rsid w:val="005A6F7D"/>
    <w:rsid w:val="005B10A1"/>
    <w:rsid w:val="005B222F"/>
    <w:rsid w:val="005B28A7"/>
    <w:rsid w:val="005B299E"/>
    <w:rsid w:val="005B4C1C"/>
    <w:rsid w:val="005B4FA1"/>
    <w:rsid w:val="005B6B77"/>
    <w:rsid w:val="005B7E41"/>
    <w:rsid w:val="005C0B6E"/>
    <w:rsid w:val="005C4686"/>
    <w:rsid w:val="005C521C"/>
    <w:rsid w:val="005C7133"/>
    <w:rsid w:val="005C799C"/>
    <w:rsid w:val="005C7EFC"/>
    <w:rsid w:val="005D0B20"/>
    <w:rsid w:val="005D420B"/>
    <w:rsid w:val="005D42F3"/>
    <w:rsid w:val="005D59F0"/>
    <w:rsid w:val="005D5D3B"/>
    <w:rsid w:val="005D60E9"/>
    <w:rsid w:val="005D7081"/>
    <w:rsid w:val="005D7A77"/>
    <w:rsid w:val="005E4FD3"/>
    <w:rsid w:val="005E6059"/>
    <w:rsid w:val="005E6DDB"/>
    <w:rsid w:val="005F24FD"/>
    <w:rsid w:val="005F45E6"/>
    <w:rsid w:val="005F658D"/>
    <w:rsid w:val="005F7C01"/>
    <w:rsid w:val="00600290"/>
    <w:rsid w:val="00602FFD"/>
    <w:rsid w:val="00604A95"/>
    <w:rsid w:val="00604F41"/>
    <w:rsid w:val="006055BB"/>
    <w:rsid w:val="006056B4"/>
    <w:rsid w:val="006061A2"/>
    <w:rsid w:val="00606985"/>
    <w:rsid w:val="00607DFC"/>
    <w:rsid w:val="00611158"/>
    <w:rsid w:val="00615245"/>
    <w:rsid w:val="00615280"/>
    <w:rsid w:val="006212CA"/>
    <w:rsid w:val="00621803"/>
    <w:rsid w:val="0062481A"/>
    <w:rsid w:val="006250A9"/>
    <w:rsid w:val="006273F5"/>
    <w:rsid w:val="00630DE4"/>
    <w:rsid w:val="00631FCD"/>
    <w:rsid w:val="006333B1"/>
    <w:rsid w:val="00633AB9"/>
    <w:rsid w:val="00634D59"/>
    <w:rsid w:val="006357E2"/>
    <w:rsid w:val="00637157"/>
    <w:rsid w:val="00640CFE"/>
    <w:rsid w:val="00643CC3"/>
    <w:rsid w:val="00644EEB"/>
    <w:rsid w:val="006460E0"/>
    <w:rsid w:val="006462A2"/>
    <w:rsid w:val="0064635C"/>
    <w:rsid w:val="00647C9D"/>
    <w:rsid w:val="006508EC"/>
    <w:rsid w:val="00651039"/>
    <w:rsid w:val="00651C85"/>
    <w:rsid w:val="00653689"/>
    <w:rsid w:val="00655FEA"/>
    <w:rsid w:val="00656586"/>
    <w:rsid w:val="00657F33"/>
    <w:rsid w:val="0066220A"/>
    <w:rsid w:val="00665427"/>
    <w:rsid w:val="00666CE4"/>
    <w:rsid w:val="00666FF2"/>
    <w:rsid w:val="006671C5"/>
    <w:rsid w:val="00667C2A"/>
    <w:rsid w:val="006737A5"/>
    <w:rsid w:val="00674984"/>
    <w:rsid w:val="00676DBC"/>
    <w:rsid w:val="00680213"/>
    <w:rsid w:val="00681575"/>
    <w:rsid w:val="006825FD"/>
    <w:rsid w:val="006828E1"/>
    <w:rsid w:val="006830ED"/>
    <w:rsid w:val="00683973"/>
    <w:rsid w:val="0068434E"/>
    <w:rsid w:val="00684EB8"/>
    <w:rsid w:val="006853C4"/>
    <w:rsid w:val="00685696"/>
    <w:rsid w:val="00691157"/>
    <w:rsid w:val="006933F8"/>
    <w:rsid w:val="006934F1"/>
    <w:rsid w:val="0069489D"/>
    <w:rsid w:val="00694F39"/>
    <w:rsid w:val="006951E9"/>
    <w:rsid w:val="006970AA"/>
    <w:rsid w:val="006A06EE"/>
    <w:rsid w:val="006A08CF"/>
    <w:rsid w:val="006A51FC"/>
    <w:rsid w:val="006A5D89"/>
    <w:rsid w:val="006B129B"/>
    <w:rsid w:val="006B1A3E"/>
    <w:rsid w:val="006B3DA0"/>
    <w:rsid w:val="006B490F"/>
    <w:rsid w:val="006B4EC7"/>
    <w:rsid w:val="006B6260"/>
    <w:rsid w:val="006C09B1"/>
    <w:rsid w:val="006C20F7"/>
    <w:rsid w:val="006C2F23"/>
    <w:rsid w:val="006C3BA9"/>
    <w:rsid w:val="006D06A5"/>
    <w:rsid w:val="006D13AD"/>
    <w:rsid w:val="006D1492"/>
    <w:rsid w:val="006D14CC"/>
    <w:rsid w:val="006D2ADF"/>
    <w:rsid w:val="006D48BC"/>
    <w:rsid w:val="006D4BCD"/>
    <w:rsid w:val="006D5FE4"/>
    <w:rsid w:val="006E21F7"/>
    <w:rsid w:val="006E2CA2"/>
    <w:rsid w:val="006E52AE"/>
    <w:rsid w:val="006F0C4F"/>
    <w:rsid w:val="006F0C71"/>
    <w:rsid w:val="006F2083"/>
    <w:rsid w:val="006F3B60"/>
    <w:rsid w:val="006F4A79"/>
    <w:rsid w:val="006F599F"/>
    <w:rsid w:val="006F78C7"/>
    <w:rsid w:val="007012CD"/>
    <w:rsid w:val="00704310"/>
    <w:rsid w:val="0071137F"/>
    <w:rsid w:val="00711F4C"/>
    <w:rsid w:val="00714BDF"/>
    <w:rsid w:val="00715BB1"/>
    <w:rsid w:val="00716414"/>
    <w:rsid w:val="00716855"/>
    <w:rsid w:val="0073013C"/>
    <w:rsid w:val="00730BED"/>
    <w:rsid w:val="00730F7B"/>
    <w:rsid w:val="0073150D"/>
    <w:rsid w:val="00732C4D"/>
    <w:rsid w:val="00732EF5"/>
    <w:rsid w:val="00732F45"/>
    <w:rsid w:val="00734CE7"/>
    <w:rsid w:val="007351B0"/>
    <w:rsid w:val="00735D2F"/>
    <w:rsid w:val="00736372"/>
    <w:rsid w:val="00736A3B"/>
    <w:rsid w:val="00736B02"/>
    <w:rsid w:val="00737566"/>
    <w:rsid w:val="007375DE"/>
    <w:rsid w:val="00740BE8"/>
    <w:rsid w:val="00740D71"/>
    <w:rsid w:val="00740FA0"/>
    <w:rsid w:val="0074200A"/>
    <w:rsid w:val="007426D3"/>
    <w:rsid w:val="00744C0D"/>
    <w:rsid w:val="00756334"/>
    <w:rsid w:val="007564A9"/>
    <w:rsid w:val="00760612"/>
    <w:rsid w:val="00761815"/>
    <w:rsid w:val="00761855"/>
    <w:rsid w:val="007636D4"/>
    <w:rsid w:val="00766EAE"/>
    <w:rsid w:val="0076702D"/>
    <w:rsid w:val="00767142"/>
    <w:rsid w:val="00767EA9"/>
    <w:rsid w:val="00771964"/>
    <w:rsid w:val="00771FEE"/>
    <w:rsid w:val="00773A3F"/>
    <w:rsid w:val="00773EE0"/>
    <w:rsid w:val="007754C3"/>
    <w:rsid w:val="00781599"/>
    <w:rsid w:val="00781C85"/>
    <w:rsid w:val="0078349A"/>
    <w:rsid w:val="007835D1"/>
    <w:rsid w:val="00783B48"/>
    <w:rsid w:val="00784452"/>
    <w:rsid w:val="00784A59"/>
    <w:rsid w:val="0079095A"/>
    <w:rsid w:val="00793054"/>
    <w:rsid w:val="00793D76"/>
    <w:rsid w:val="00794E29"/>
    <w:rsid w:val="00795436"/>
    <w:rsid w:val="0079796E"/>
    <w:rsid w:val="007A1744"/>
    <w:rsid w:val="007A2DAD"/>
    <w:rsid w:val="007A3806"/>
    <w:rsid w:val="007A43E6"/>
    <w:rsid w:val="007A5CEA"/>
    <w:rsid w:val="007A7B04"/>
    <w:rsid w:val="007A7C48"/>
    <w:rsid w:val="007A7CEA"/>
    <w:rsid w:val="007B2CE5"/>
    <w:rsid w:val="007B3AD5"/>
    <w:rsid w:val="007B4D5A"/>
    <w:rsid w:val="007B6C9C"/>
    <w:rsid w:val="007B7679"/>
    <w:rsid w:val="007C100F"/>
    <w:rsid w:val="007C288F"/>
    <w:rsid w:val="007C2BA5"/>
    <w:rsid w:val="007C4E84"/>
    <w:rsid w:val="007C5E42"/>
    <w:rsid w:val="007D0C1B"/>
    <w:rsid w:val="007D3E20"/>
    <w:rsid w:val="007D44A6"/>
    <w:rsid w:val="007D51B2"/>
    <w:rsid w:val="007E17EB"/>
    <w:rsid w:val="007E23E4"/>
    <w:rsid w:val="007E343D"/>
    <w:rsid w:val="007E3F3C"/>
    <w:rsid w:val="007E53D2"/>
    <w:rsid w:val="007E55B9"/>
    <w:rsid w:val="007E656C"/>
    <w:rsid w:val="007E6DAC"/>
    <w:rsid w:val="007E6DB8"/>
    <w:rsid w:val="007F6133"/>
    <w:rsid w:val="007F7E8B"/>
    <w:rsid w:val="007F7FA9"/>
    <w:rsid w:val="00801904"/>
    <w:rsid w:val="00801B74"/>
    <w:rsid w:val="00801FE5"/>
    <w:rsid w:val="00802453"/>
    <w:rsid w:val="00802643"/>
    <w:rsid w:val="00802CE7"/>
    <w:rsid w:val="008073A1"/>
    <w:rsid w:val="008074CD"/>
    <w:rsid w:val="0081150B"/>
    <w:rsid w:val="0081217C"/>
    <w:rsid w:val="00814DA0"/>
    <w:rsid w:val="00822A4E"/>
    <w:rsid w:val="00822AC4"/>
    <w:rsid w:val="00825C2F"/>
    <w:rsid w:val="00825C7D"/>
    <w:rsid w:val="008264E6"/>
    <w:rsid w:val="00832EE0"/>
    <w:rsid w:val="00834887"/>
    <w:rsid w:val="00834ABB"/>
    <w:rsid w:val="00834CE0"/>
    <w:rsid w:val="00835602"/>
    <w:rsid w:val="00835874"/>
    <w:rsid w:val="0083745B"/>
    <w:rsid w:val="00837B96"/>
    <w:rsid w:val="00843746"/>
    <w:rsid w:val="00844A5D"/>
    <w:rsid w:val="00845AF3"/>
    <w:rsid w:val="00845DBD"/>
    <w:rsid w:val="00851A3E"/>
    <w:rsid w:val="008538E6"/>
    <w:rsid w:val="008552A3"/>
    <w:rsid w:val="0085712F"/>
    <w:rsid w:val="008605C2"/>
    <w:rsid w:val="0086425F"/>
    <w:rsid w:val="00864BB1"/>
    <w:rsid w:val="008651D6"/>
    <w:rsid w:val="00865C9D"/>
    <w:rsid w:val="00865EDD"/>
    <w:rsid w:val="008669BB"/>
    <w:rsid w:val="008710ED"/>
    <w:rsid w:val="00874EE3"/>
    <w:rsid w:val="00875787"/>
    <w:rsid w:val="008759E0"/>
    <w:rsid w:val="00877914"/>
    <w:rsid w:val="008811CF"/>
    <w:rsid w:val="00881396"/>
    <w:rsid w:val="008846F4"/>
    <w:rsid w:val="0088501B"/>
    <w:rsid w:val="0088594B"/>
    <w:rsid w:val="00885D0A"/>
    <w:rsid w:val="00890C12"/>
    <w:rsid w:val="00893044"/>
    <w:rsid w:val="008949B1"/>
    <w:rsid w:val="0089567C"/>
    <w:rsid w:val="008A024A"/>
    <w:rsid w:val="008A216D"/>
    <w:rsid w:val="008A3DAF"/>
    <w:rsid w:val="008A4699"/>
    <w:rsid w:val="008A67B5"/>
    <w:rsid w:val="008A70EB"/>
    <w:rsid w:val="008A7342"/>
    <w:rsid w:val="008B04B5"/>
    <w:rsid w:val="008B0A2E"/>
    <w:rsid w:val="008B23B3"/>
    <w:rsid w:val="008B3797"/>
    <w:rsid w:val="008C082C"/>
    <w:rsid w:val="008C1D9F"/>
    <w:rsid w:val="008C51D4"/>
    <w:rsid w:val="008C6824"/>
    <w:rsid w:val="008C749C"/>
    <w:rsid w:val="008C7ADB"/>
    <w:rsid w:val="008C7DA2"/>
    <w:rsid w:val="008D02A9"/>
    <w:rsid w:val="008D03E2"/>
    <w:rsid w:val="008D0F25"/>
    <w:rsid w:val="008D3E6A"/>
    <w:rsid w:val="008D6E2C"/>
    <w:rsid w:val="008E2E8C"/>
    <w:rsid w:val="008E477A"/>
    <w:rsid w:val="008E4A49"/>
    <w:rsid w:val="008E50FF"/>
    <w:rsid w:val="008E6CF4"/>
    <w:rsid w:val="008E7CDF"/>
    <w:rsid w:val="008F2B13"/>
    <w:rsid w:val="008F37F9"/>
    <w:rsid w:val="008F5578"/>
    <w:rsid w:val="008F5E8D"/>
    <w:rsid w:val="008F65C1"/>
    <w:rsid w:val="008F7741"/>
    <w:rsid w:val="00900DFF"/>
    <w:rsid w:val="0090194C"/>
    <w:rsid w:val="00904F90"/>
    <w:rsid w:val="00910557"/>
    <w:rsid w:val="009156E3"/>
    <w:rsid w:val="0091583E"/>
    <w:rsid w:val="0092090E"/>
    <w:rsid w:val="0092613D"/>
    <w:rsid w:val="00926B5D"/>
    <w:rsid w:val="00927A45"/>
    <w:rsid w:val="0093235B"/>
    <w:rsid w:val="00932642"/>
    <w:rsid w:val="00933BD1"/>
    <w:rsid w:val="00934B89"/>
    <w:rsid w:val="009357CE"/>
    <w:rsid w:val="009358C0"/>
    <w:rsid w:val="00936FD2"/>
    <w:rsid w:val="00943A30"/>
    <w:rsid w:val="00947CF9"/>
    <w:rsid w:val="00953C93"/>
    <w:rsid w:val="00953FE7"/>
    <w:rsid w:val="00954360"/>
    <w:rsid w:val="00955710"/>
    <w:rsid w:val="00956646"/>
    <w:rsid w:val="00956E3A"/>
    <w:rsid w:val="00956F54"/>
    <w:rsid w:val="0096162E"/>
    <w:rsid w:val="009655BD"/>
    <w:rsid w:val="00965819"/>
    <w:rsid w:val="00966201"/>
    <w:rsid w:val="00971FCD"/>
    <w:rsid w:val="00972021"/>
    <w:rsid w:val="0097387F"/>
    <w:rsid w:val="00973B5D"/>
    <w:rsid w:val="009757A9"/>
    <w:rsid w:val="00980CC3"/>
    <w:rsid w:val="009838BA"/>
    <w:rsid w:val="0099013D"/>
    <w:rsid w:val="00991868"/>
    <w:rsid w:val="0099547E"/>
    <w:rsid w:val="00996E6D"/>
    <w:rsid w:val="009A1DF0"/>
    <w:rsid w:val="009A4740"/>
    <w:rsid w:val="009A4EDF"/>
    <w:rsid w:val="009A54AB"/>
    <w:rsid w:val="009A7CE5"/>
    <w:rsid w:val="009B023D"/>
    <w:rsid w:val="009B268B"/>
    <w:rsid w:val="009B435C"/>
    <w:rsid w:val="009B52E0"/>
    <w:rsid w:val="009B77C8"/>
    <w:rsid w:val="009B7978"/>
    <w:rsid w:val="009C286F"/>
    <w:rsid w:val="009C2BBD"/>
    <w:rsid w:val="009C57EB"/>
    <w:rsid w:val="009C7839"/>
    <w:rsid w:val="009D251C"/>
    <w:rsid w:val="009D45F4"/>
    <w:rsid w:val="009D623A"/>
    <w:rsid w:val="009E1977"/>
    <w:rsid w:val="009E2DF6"/>
    <w:rsid w:val="009E346A"/>
    <w:rsid w:val="009E3C34"/>
    <w:rsid w:val="009E4A8C"/>
    <w:rsid w:val="009E673D"/>
    <w:rsid w:val="009E6FF9"/>
    <w:rsid w:val="009E7CE1"/>
    <w:rsid w:val="009F213C"/>
    <w:rsid w:val="009F2B23"/>
    <w:rsid w:val="009F38B5"/>
    <w:rsid w:val="009F7811"/>
    <w:rsid w:val="009F7957"/>
    <w:rsid w:val="00A00D6F"/>
    <w:rsid w:val="00A01490"/>
    <w:rsid w:val="00A049F7"/>
    <w:rsid w:val="00A05AD1"/>
    <w:rsid w:val="00A060F9"/>
    <w:rsid w:val="00A10406"/>
    <w:rsid w:val="00A11C73"/>
    <w:rsid w:val="00A11FAD"/>
    <w:rsid w:val="00A13D19"/>
    <w:rsid w:val="00A166B6"/>
    <w:rsid w:val="00A16B78"/>
    <w:rsid w:val="00A21666"/>
    <w:rsid w:val="00A23BB8"/>
    <w:rsid w:val="00A246F9"/>
    <w:rsid w:val="00A2576D"/>
    <w:rsid w:val="00A258FE"/>
    <w:rsid w:val="00A27DA8"/>
    <w:rsid w:val="00A30D38"/>
    <w:rsid w:val="00A31C28"/>
    <w:rsid w:val="00A343E6"/>
    <w:rsid w:val="00A35398"/>
    <w:rsid w:val="00A3759D"/>
    <w:rsid w:val="00A41DBA"/>
    <w:rsid w:val="00A4280D"/>
    <w:rsid w:val="00A445D7"/>
    <w:rsid w:val="00A44D24"/>
    <w:rsid w:val="00A452C6"/>
    <w:rsid w:val="00A452F0"/>
    <w:rsid w:val="00A4655C"/>
    <w:rsid w:val="00A46CE5"/>
    <w:rsid w:val="00A4704B"/>
    <w:rsid w:val="00A504EE"/>
    <w:rsid w:val="00A50CCD"/>
    <w:rsid w:val="00A50D65"/>
    <w:rsid w:val="00A5250C"/>
    <w:rsid w:val="00A526FC"/>
    <w:rsid w:val="00A54679"/>
    <w:rsid w:val="00A57505"/>
    <w:rsid w:val="00A57E5C"/>
    <w:rsid w:val="00A62F0B"/>
    <w:rsid w:val="00A637A5"/>
    <w:rsid w:val="00A65544"/>
    <w:rsid w:val="00A65FC4"/>
    <w:rsid w:val="00A66148"/>
    <w:rsid w:val="00A704F0"/>
    <w:rsid w:val="00A7393D"/>
    <w:rsid w:val="00A74A7E"/>
    <w:rsid w:val="00A762D5"/>
    <w:rsid w:val="00A76920"/>
    <w:rsid w:val="00A772AF"/>
    <w:rsid w:val="00A777CE"/>
    <w:rsid w:val="00A80D56"/>
    <w:rsid w:val="00A81A6F"/>
    <w:rsid w:val="00A81D3B"/>
    <w:rsid w:val="00A84E34"/>
    <w:rsid w:val="00A91EB2"/>
    <w:rsid w:val="00A923C8"/>
    <w:rsid w:val="00A9280C"/>
    <w:rsid w:val="00A94549"/>
    <w:rsid w:val="00A951C2"/>
    <w:rsid w:val="00A9617C"/>
    <w:rsid w:val="00A9644B"/>
    <w:rsid w:val="00A96CCA"/>
    <w:rsid w:val="00A97502"/>
    <w:rsid w:val="00A97878"/>
    <w:rsid w:val="00AA1F2F"/>
    <w:rsid w:val="00AA4AA9"/>
    <w:rsid w:val="00AA6C60"/>
    <w:rsid w:val="00AB068C"/>
    <w:rsid w:val="00AB201E"/>
    <w:rsid w:val="00AB3A03"/>
    <w:rsid w:val="00AB3F9D"/>
    <w:rsid w:val="00AB661D"/>
    <w:rsid w:val="00AB7346"/>
    <w:rsid w:val="00AC14BA"/>
    <w:rsid w:val="00AC1936"/>
    <w:rsid w:val="00AC4295"/>
    <w:rsid w:val="00AD004D"/>
    <w:rsid w:val="00AD10CD"/>
    <w:rsid w:val="00AD33BF"/>
    <w:rsid w:val="00AD3D35"/>
    <w:rsid w:val="00AD5B26"/>
    <w:rsid w:val="00AD7779"/>
    <w:rsid w:val="00AD79F9"/>
    <w:rsid w:val="00AE18A7"/>
    <w:rsid w:val="00AE23EF"/>
    <w:rsid w:val="00AE3333"/>
    <w:rsid w:val="00AE62FB"/>
    <w:rsid w:val="00AE7690"/>
    <w:rsid w:val="00AE79C4"/>
    <w:rsid w:val="00AF0213"/>
    <w:rsid w:val="00AF2238"/>
    <w:rsid w:val="00AF373E"/>
    <w:rsid w:val="00AF5631"/>
    <w:rsid w:val="00AF6274"/>
    <w:rsid w:val="00AF7197"/>
    <w:rsid w:val="00B00930"/>
    <w:rsid w:val="00B02F6D"/>
    <w:rsid w:val="00B04D84"/>
    <w:rsid w:val="00B0563B"/>
    <w:rsid w:val="00B05C81"/>
    <w:rsid w:val="00B11174"/>
    <w:rsid w:val="00B13462"/>
    <w:rsid w:val="00B13DDC"/>
    <w:rsid w:val="00B20301"/>
    <w:rsid w:val="00B21339"/>
    <w:rsid w:val="00B22CBC"/>
    <w:rsid w:val="00B23A42"/>
    <w:rsid w:val="00B2734F"/>
    <w:rsid w:val="00B351E2"/>
    <w:rsid w:val="00B37B48"/>
    <w:rsid w:val="00B41833"/>
    <w:rsid w:val="00B41C27"/>
    <w:rsid w:val="00B43C1F"/>
    <w:rsid w:val="00B450BC"/>
    <w:rsid w:val="00B47B51"/>
    <w:rsid w:val="00B509F0"/>
    <w:rsid w:val="00B51616"/>
    <w:rsid w:val="00B533ED"/>
    <w:rsid w:val="00B53454"/>
    <w:rsid w:val="00B53C11"/>
    <w:rsid w:val="00B56283"/>
    <w:rsid w:val="00B60AB8"/>
    <w:rsid w:val="00B60D64"/>
    <w:rsid w:val="00B61224"/>
    <w:rsid w:val="00B616D9"/>
    <w:rsid w:val="00B622D6"/>
    <w:rsid w:val="00B63D88"/>
    <w:rsid w:val="00B64D0E"/>
    <w:rsid w:val="00B655DB"/>
    <w:rsid w:val="00B669E0"/>
    <w:rsid w:val="00B706A2"/>
    <w:rsid w:val="00B70921"/>
    <w:rsid w:val="00B72C33"/>
    <w:rsid w:val="00B72E2F"/>
    <w:rsid w:val="00B73C42"/>
    <w:rsid w:val="00B74163"/>
    <w:rsid w:val="00B7626F"/>
    <w:rsid w:val="00B846BA"/>
    <w:rsid w:val="00B84769"/>
    <w:rsid w:val="00B857E0"/>
    <w:rsid w:val="00B87C7A"/>
    <w:rsid w:val="00B917CF"/>
    <w:rsid w:val="00B94163"/>
    <w:rsid w:val="00B94916"/>
    <w:rsid w:val="00B95F54"/>
    <w:rsid w:val="00BA0D95"/>
    <w:rsid w:val="00BA14A6"/>
    <w:rsid w:val="00BA1B00"/>
    <w:rsid w:val="00BA310D"/>
    <w:rsid w:val="00BA3756"/>
    <w:rsid w:val="00BA3F2D"/>
    <w:rsid w:val="00BA57BB"/>
    <w:rsid w:val="00BA5BED"/>
    <w:rsid w:val="00BB1E56"/>
    <w:rsid w:val="00BB4400"/>
    <w:rsid w:val="00BB61A5"/>
    <w:rsid w:val="00BB771B"/>
    <w:rsid w:val="00BC1307"/>
    <w:rsid w:val="00BC4944"/>
    <w:rsid w:val="00BC5B16"/>
    <w:rsid w:val="00BC6750"/>
    <w:rsid w:val="00BC7258"/>
    <w:rsid w:val="00BD2101"/>
    <w:rsid w:val="00BD2191"/>
    <w:rsid w:val="00BD2C92"/>
    <w:rsid w:val="00BD3CD6"/>
    <w:rsid w:val="00BD3FEE"/>
    <w:rsid w:val="00BD4924"/>
    <w:rsid w:val="00BE0649"/>
    <w:rsid w:val="00BE1119"/>
    <w:rsid w:val="00BE189D"/>
    <w:rsid w:val="00BE38E4"/>
    <w:rsid w:val="00BE5C26"/>
    <w:rsid w:val="00BF0D1D"/>
    <w:rsid w:val="00BF30A0"/>
    <w:rsid w:val="00BF3DCD"/>
    <w:rsid w:val="00BF4B47"/>
    <w:rsid w:val="00C0037E"/>
    <w:rsid w:val="00C02267"/>
    <w:rsid w:val="00C04409"/>
    <w:rsid w:val="00C04B33"/>
    <w:rsid w:val="00C04FCB"/>
    <w:rsid w:val="00C05EF3"/>
    <w:rsid w:val="00C07D31"/>
    <w:rsid w:val="00C132F5"/>
    <w:rsid w:val="00C14F4C"/>
    <w:rsid w:val="00C1609A"/>
    <w:rsid w:val="00C171BB"/>
    <w:rsid w:val="00C20139"/>
    <w:rsid w:val="00C21A50"/>
    <w:rsid w:val="00C21AA0"/>
    <w:rsid w:val="00C227AF"/>
    <w:rsid w:val="00C237EF"/>
    <w:rsid w:val="00C24BED"/>
    <w:rsid w:val="00C2693F"/>
    <w:rsid w:val="00C26A73"/>
    <w:rsid w:val="00C301BF"/>
    <w:rsid w:val="00C3047D"/>
    <w:rsid w:val="00C32C34"/>
    <w:rsid w:val="00C34803"/>
    <w:rsid w:val="00C35BBE"/>
    <w:rsid w:val="00C401DE"/>
    <w:rsid w:val="00C429E6"/>
    <w:rsid w:val="00C4520F"/>
    <w:rsid w:val="00C45546"/>
    <w:rsid w:val="00C47C14"/>
    <w:rsid w:val="00C538AC"/>
    <w:rsid w:val="00C55D60"/>
    <w:rsid w:val="00C57013"/>
    <w:rsid w:val="00C6048E"/>
    <w:rsid w:val="00C6154A"/>
    <w:rsid w:val="00C62399"/>
    <w:rsid w:val="00C62A6F"/>
    <w:rsid w:val="00C63986"/>
    <w:rsid w:val="00C7005C"/>
    <w:rsid w:val="00C71F27"/>
    <w:rsid w:val="00C76116"/>
    <w:rsid w:val="00C8175C"/>
    <w:rsid w:val="00C8273C"/>
    <w:rsid w:val="00C832BD"/>
    <w:rsid w:val="00C83E84"/>
    <w:rsid w:val="00C85536"/>
    <w:rsid w:val="00C90BB0"/>
    <w:rsid w:val="00C91091"/>
    <w:rsid w:val="00C912AB"/>
    <w:rsid w:val="00C931A8"/>
    <w:rsid w:val="00C93989"/>
    <w:rsid w:val="00C94834"/>
    <w:rsid w:val="00C96828"/>
    <w:rsid w:val="00C96D29"/>
    <w:rsid w:val="00C97CF0"/>
    <w:rsid w:val="00CA263B"/>
    <w:rsid w:val="00CA308C"/>
    <w:rsid w:val="00CA3213"/>
    <w:rsid w:val="00CA4054"/>
    <w:rsid w:val="00CA42DE"/>
    <w:rsid w:val="00CA5ECE"/>
    <w:rsid w:val="00CA6B4F"/>
    <w:rsid w:val="00CB0695"/>
    <w:rsid w:val="00CB16BC"/>
    <w:rsid w:val="00CB3491"/>
    <w:rsid w:val="00CB402B"/>
    <w:rsid w:val="00CB4DDA"/>
    <w:rsid w:val="00CB69E9"/>
    <w:rsid w:val="00CB7833"/>
    <w:rsid w:val="00CB7ABA"/>
    <w:rsid w:val="00CC071A"/>
    <w:rsid w:val="00CC2995"/>
    <w:rsid w:val="00CC2D0A"/>
    <w:rsid w:val="00CC4C4A"/>
    <w:rsid w:val="00CC629E"/>
    <w:rsid w:val="00CC699F"/>
    <w:rsid w:val="00CD077D"/>
    <w:rsid w:val="00CD2B73"/>
    <w:rsid w:val="00CD57F1"/>
    <w:rsid w:val="00CD631D"/>
    <w:rsid w:val="00CE0799"/>
    <w:rsid w:val="00CE09E2"/>
    <w:rsid w:val="00CE2520"/>
    <w:rsid w:val="00CE3086"/>
    <w:rsid w:val="00CE39A3"/>
    <w:rsid w:val="00CE3C94"/>
    <w:rsid w:val="00CE5144"/>
    <w:rsid w:val="00CE6452"/>
    <w:rsid w:val="00CF058F"/>
    <w:rsid w:val="00CF1DC6"/>
    <w:rsid w:val="00CF5002"/>
    <w:rsid w:val="00CF642A"/>
    <w:rsid w:val="00D00B0F"/>
    <w:rsid w:val="00D01EE5"/>
    <w:rsid w:val="00D031F7"/>
    <w:rsid w:val="00D05F85"/>
    <w:rsid w:val="00D06AC7"/>
    <w:rsid w:val="00D06FAC"/>
    <w:rsid w:val="00D07668"/>
    <w:rsid w:val="00D11960"/>
    <w:rsid w:val="00D142EF"/>
    <w:rsid w:val="00D15D25"/>
    <w:rsid w:val="00D23C33"/>
    <w:rsid w:val="00D27258"/>
    <w:rsid w:val="00D305FE"/>
    <w:rsid w:val="00D30821"/>
    <w:rsid w:val="00D31B7F"/>
    <w:rsid w:val="00D32627"/>
    <w:rsid w:val="00D327EF"/>
    <w:rsid w:val="00D34347"/>
    <w:rsid w:val="00D42299"/>
    <w:rsid w:val="00D42F96"/>
    <w:rsid w:val="00D4787C"/>
    <w:rsid w:val="00D54629"/>
    <w:rsid w:val="00D55213"/>
    <w:rsid w:val="00D5733B"/>
    <w:rsid w:val="00D62242"/>
    <w:rsid w:val="00D62361"/>
    <w:rsid w:val="00D6256E"/>
    <w:rsid w:val="00D63B8F"/>
    <w:rsid w:val="00D64A10"/>
    <w:rsid w:val="00D654C4"/>
    <w:rsid w:val="00D65B0B"/>
    <w:rsid w:val="00D67A5F"/>
    <w:rsid w:val="00D718F6"/>
    <w:rsid w:val="00D71B93"/>
    <w:rsid w:val="00D74DBF"/>
    <w:rsid w:val="00D76AFF"/>
    <w:rsid w:val="00D770CE"/>
    <w:rsid w:val="00D77354"/>
    <w:rsid w:val="00D84857"/>
    <w:rsid w:val="00D84DE1"/>
    <w:rsid w:val="00D8506D"/>
    <w:rsid w:val="00D862B9"/>
    <w:rsid w:val="00D874AF"/>
    <w:rsid w:val="00D907D3"/>
    <w:rsid w:val="00D9164D"/>
    <w:rsid w:val="00D91D90"/>
    <w:rsid w:val="00D931D5"/>
    <w:rsid w:val="00D936E1"/>
    <w:rsid w:val="00D94A43"/>
    <w:rsid w:val="00D94F54"/>
    <w:rsid w:val="00D9651C"/>
    <w:rsid w:val="00D977BD"/>
    <w:rsid w:val="00DA0816"/>
    <w:rsid w:val="00DA7281"/>
    <w:rsid w:val="00DB0ECE"/>
    <w:rsid w:val="00DB1957"/>
    <w:rsid w:val="00DB1ACC"/>
    <w:rsid w:val="00DB298A"/>
    <w:rsid w:val="00DB4AE6"/>
    <w:rsid w:val="00DB4B68"/>
    <w:rsid w:val="00DB5836"/>
    <w:rsid w:val="00DB5ADD"/>
    <w:rsid w:val="00DC0392"/>
    <w:rsid w:val="00DC4A27"/>
    <w:rsid w:val="00DC5361"/>
    <w:rsid w:val="00DC709C"/>
    <w:rsid w:val="00DC7E83"/>
    <w:rsid w:val="00DD1BA4"/>
    <w:rsid w:val="00DD3DE9"/>
    <w:rsid w:val="00DD414A"/>
    <w:rsid w:val="00DD7B52"/>
    <w:rsid w:val="00DE07B9"/>
    <w:rsid w:val="00DE236E"/>
    <w:rsid w:val="00DE48DE"/>
    <w:rsid w:val="00DE707B"/>
    <w:rsid w:val="00DE75A7"/>
    <w:rsid w:val="00DF1362"/>
    <w:rsid w:val="00DF3100"/>
    <w:rsid w:val="00DF450F"/>
    <w:rsid w:val="00E0328E"/>
    <w:rsid w:val="00E03604"/>
    <w:rsid w:val="00E03C34"/>
    <w:rsid w:val="00E0533D"/>
    <w:rsid w:val="00E07006"/>
    <w:rsid w:val="00E07034"/>
    <w:rsid w:val="00E1232D"/>
    <w:rsid w:val="00E13DEB"/>
    <w:rsid w:val="00E15B21"/>
    <w:rsid w:val="00E20610"/>
    <w:rsid w:val="00E3023C"/>
    <w:rsid w:val="00E31868"/>
    <w:rsid w:val="00E351FD"/>
    <w:rsid w:val="00E36275"/>
    <w:rsid w:val="00E4018D"/>
    <w:rsid w:val="00E4057C"/>
    <w:rsid w:val="00E4151C"/>
    <w:rsid w:val="00E4277C"/>
    <w:rsid w:val="00E43C49"/>
    <w:rsid w:val="00E44AC9"/>
    <w:rsid w:val="00E45136"/>
    <w:rsid w:val="00E45B8D"/>
    <w:rsid w:val="00E461CE"/>
    <w:rsid w:val="00E4704E"/>
    <w:rsid w:val="00E50146"/>
    <w:rsid w:val="00E508D0"/>
    <w:rsid w:val="00E513A2"/>
    <w:rsid w:val="00E514A4"/>
    <w:rsid w:val="00E51943"/>
    <w:rsid w:val="00E52FA3"/>
    <w:rsid w:val="00E536B2"/>
    <w:rsid w:val="00E55F57"/>
    <w:rsid w:val="00E5792D"/>
    <w:rsid w:val="00E62EAB"/>
    <w:rsid w:val="00E63607"/>
    <w:rsid w:val="00E64465"/>
    <w:rsid w:val="00E661FD"/>
    <w:rsid w:val="00E66897"/>
    <w:rsid w:val="00E72271"/>
    <w:rsid w:val="00E75D01"/>
    <w:rsid w:val="00E762A5"/>
    <w:rsid w:val="00E762D8"/>
    <w:rsid w:val="00E76853"/>
    <w:rsid w:val="00E76B4F"/>
    <w:rsid w:val="00E83959"/>
    <w:rsid w:val="00E842A7"/>
    <w:rsid w:val="00E84E38"/>
    <w:rsid w:val="00E8541A"/>
    <w:rsid w:val="00E86884"/>
    <w:rsid w:val="00E868A5"/>
    <w:rsid w:val="00E86CAE"/>
    <w:rsid w:val="00E91656"/>
    <w:rsid w:val="00E929E9"/>
    <w:rsid w:val="00E92E05"/>
    <w:rsid w:val="00E93412"/>
    <w:rsid w:val="00E94BA2"/>
    <w:rsid w:val="00E95A03"/>
    <w:rsid w:val="00EA12A3"/>
    <w:rsid w:val="00EA23FB"/>
    <w:rsid w:val="00EA2F61"/>
    <w:rsid w:val="00EA3597"/>
    <w:rsid w:val="00EA36A8"/>
    <w:rsid w:val="00EA378C"/>
    <w:rsid w:val="00EA3FAD"/>
    <w:rsid w:val="00EA4C7C"/>
    <w:rsid w:val="00EA6BDB"/>
    <w:rsid w:val="00EA7038"/>
    <w:rsid w:val="00EA7C52"/>
    <w:rsid w:val="00EB0CC5"/>
    <w:rsid w:val="00EB114E"/>
    <w:rsid w:val="00EB28E3"/>
    <w:rsid w:val="00EB3561"/>
    <w:rsid w:val="00EB4F3B"/>
    <w:rsid w:val="00EB575C"/>
    <w:rsid w:val="00EB5ED6"/>
    <w:rsid w:val="00EB6FFC"/>
    <w:rsid w:val="00EB7D02"/>
    <w:rsid w:val="00EC0BA6"/>
    <w:rsid w:val="00EC1499"/>
    <w:rsid w:val="00EC392C"/>
    <w:rsid w:val="00EC6539"/>
    <w:rsid w:val="00ED106F"/>
    <w:rsid w:val="00ED15A0"/>
    <w:rsid w:val="00ED1D2A"/>
    <w:rsid w:val="00ED4CA6"/>
    <w:rsid w:val="00EE35E9"/>
    <w:rsid w:val="00EE545F"/>
    <w:rsid w:val="00EE5A2B"/>
    <w:rsid w:val="00EE5EDB"/>
    <w:rsid w:val="00EE698D"/>
    <w:rsid w:val="00EF1FE9"/>
    <w:rsid w:val="00EF2130"/>
    <w:rsid w:val="00EF23E6"/>
    <w:rsid w:val="00EF2ADC"/>
    <w:rsid w:val="00EF39FE"/>
    <w:rsid w:val="00EF3C2C"/>
    <w:rsid w:val="00EF400B"/>
    <w:rsid w:val="00EF505C"/>
    <w:rsid w:val="00EF51A8"/>
    <w:rsid w:val="00F02097"/>
    <w:rsid w:val="00F0552B"/>
    <w:rsid w:val="00F106F2"/>
    <w:rsid w:val="00F1160A"/>
    <w:rsid w:val="00F12338"/>
    <w:rsid w:val="00F141DE"/>
    <w:rsid w:val="00F15A01"/>
    <w:rsid w:val="00F16646"/>
    <w:rsid w:val="00F20D29"/>
    <w:rsid w:val="00F20D8D"/>
    <w:rsid w:val="00F23A14"/>
    <w:rsid w:val="00F24EA5"/>
    <w:rsid w:val="00F25A79"/>
    <w:rsid w:val="00F271A8"/>
    <w:rsid w:val="00F27597"/>
    <w:rsid w:val="00F27B15"/>
    <w:rsid w:val="00F31EAE"/>
    <w:rsid w:val="00F34576"/>
    <w:rsid w:val="00F3472D"/>
    <w:rsid w:val="00F35C33"/>
    <w:rsid w:val="00F419B5"/>
    <w:rsid w:val="00F44EC5"/>
    <w:rsid w:val="00F457AA"/>
    <w:rsid w:val="00F469F0"/>
    <w:rsid w:val="00F46C0B"/>
    <w:rsid w:val="00F46E2F"/>
    <w:rsid w:val="00F50DE5"/>
    <w:rsid w:val="00F510E2"/>
    <w:rsid w:val="00F54860"/>
    <w:rsid w:val="00F54D44"/>
    <w:rsid w:val="00F5789E"/>
    <w:rsid w:val="00F62D64"/>
    <w:rsid w:val="00F64FF5"/>
    <w:rsid w:val="00F653CA"/>
    <w:rsid w:val="00F70244"/>
    <w:rsid w:val="00F72225"/>
    <w:rsid w:val="00F75715"/>
    <w:rsid w:val="00F75ADB"/>
    <w:rsid w:val="00F75DD9"/>
    <w:rsid w:val="00F82BE4"/>
    <w:rsid w:val="00F82EE7"/>
    <w:rsid w:val="00F854FE"/>
    <w:rsid w:val="00F85B4A"/>
    <w:rsid w:val="00F87A3F"/>
    <w:rsid w:val="00F92C83"/>
    <w:rsid w:val="00F92ECA"/>
    <w:rsid w:val="00F93F3C"/>
    <w:rsid w:val="00F944CD"/>
    <w:rsid w:val="00F94AC9"/>
    <w:rsid w:val="00F94BB7"/>
    <w:rsid w:val="00F96821"/>
    <w:rsid w:val="00F9684B"/>
    <w:rsid w:val="00F96AB5"/>
    <w:rsid w:val="00FA24B5"/>
    <w:rsid w:val="00FA482A"/>
    <w:rsid w:val="00FA558C"/>
    <w:rsid w:val="00FA5E6E"/>
    <w:rsid w:val="00FA745E"/>
    <w:rsid w:val="00FB1505"/>
    <w:rsid w:val="00FB251B"/>
    <w:rsid w:val="00FB3F9A"/>
    <w:rsid w:val="00FB4C75"/>
    <w:rsid w:val="00FB5CEF"/>
    <w:rsid w:val="00FB7F6A"/>
    <w:rsid w:val="00FC0161"/>
    <w:rsid w:val="00FC2972"/>
    <w:rsid w:val="00FC2A40"/>
    <w:rsid w:val="00FC3B0C"/>
    <w:rsid w:val="00FC62E6"/>
    <w:rsid w:val="00FC7D2A"/>
    <w:rsid w:val="00FD030B"/>
    <w:rsid w:val="00FD3C6C"/>
    <w:rsid w:val="00FD6925"/>
    <w:rsid w:val="00FE3219"/>
    <w:rsid w:val="00FE76AE"/>
    <w:rsid w:val="00FF3EBD"/>
    <w:rsid w:val="00FF4D8B"/>
    <w:rsid w:val="00FF6A41"/>
    <w:rsid w:val="00FF7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D8F6DF-91DE-4FA3-B1B4-31F260B8E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54F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54629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37B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3"/>
    <w:uiPriority w:val="99"/>
    <w:rsid w:val="00837B96"/>
    <w:rPr>
      <w:sz w:val="18"/>
      <w:szCs w:val="18"/>
    </w:rPr>
  </w:style>
  <w:style w:type="paragraph" w:styleId="a4">
    <w:name w:val="footer"/>
    <w:basedOn w:val="a"/>
    <w:link w:val="Char0"/>
    <w:unhideWhenUsed/>
    <w:rsid w:val="00837B96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4"/>
    <w:rsid w:val="00837B96"/>
    <w:rPr>
      <w:sz w:val="18"/>
      <w:szCs w:val="18"/>
    </w:rPr>
  </w:style>
  <w:style w:type="character" w:customStyle="1" w:styleId="HeaderChar">
    <w:name w:val="Header Char"/>
    <w:link w:val="10"/>
    <w:rsid w:val="00837B96"/>
    <w:rPr>
      <w:sz w:val="18"/>
    </w:rPr>
  </w:style>
  <w:style w:type="paragraph" w:customStyle="1" w:styleId="10">
    <w:name w:val="页眉1"/>
    <w:basedOn w:val="a"/>
    <w:link w:val="HeaderChar"/>
    <w:rsid w:val="00837B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paragraph" w:styleId="a5">
    <w:name w:val="Note Heading"/>
    <w:basedOn w:val="a"/>
    <w:next w:val="a"/>
    <w:link w:val="Char1"/>
    <w:uiPriority w:val="99"/>
    <w:semiHidden/>
    <w:unhideWhenUsed/>
    <w:rsid w:val="006933F8"/>
    <w:pPr>
      <w:jc w:val="center"/>
    </w:pPr>
    <w:rPr>
      <w:rFonts w:ascii="Times New Roman" w:hAnsi="Times New Roman"/>
      <w:kern w:val="0"/>
      <w:sz w:val="20"/>
      <w:szCs w:val="24"/>
    </w:rPr>
  </w:style>
  <w:style w:type="character" w:customStyle="1" w:styleId="Char1">
    <w:name w:val="注释标题 Char"/>
    <w:link w:val="a5"/>
    <w:uiPriority w:val="99"/>
    <w:semiHidden/>
    <w:rsid w:val="006933F8"/>
    <w:rPr>
      <w:rFonts w:ascii="Times New Roman" w:eastAsia="宋体" w:hAnsi="Times New Roman" w:cs="Times New Roman"/>
      <w:szCs w:val="24"/>
    </w:rPr>
  </w:style>
  <w:style w:type="paragraph" w:customStyle="1" w:styleId="CS3">
    <w:name w:val="CS_标题3"/>
    <w:basedOn w:val="a"/>
    <w:next w:val="a"/>
    <w:rsid w:val="004772EE"/>
    <w:pPr>
      <w:numPr>
        <w:ilvl w:val="1"/>
        <w:numId w:val="2"/>
      </w:numPr>
      <w:spacing w:beforeLines="100" w:afterLines="50"/>
    </w:pPr>
    <w:rPr>
      <w:rFonts w:ascii="Times New Roman" w:hAnsi="Times New Roman"/>
      <w:b/>
      <w:szCs w:val="24"/>
    </w:rPr>
  </w:style>
  <w:style w:type="paragraph" w:customStyle="1" w:styleId="CS">
    <w:name w:val="CS_正文"/>
    <w:basedOn w:val="a"/>
    <w:rsid w:val="004772EE"/>
    <w:pPr>
      <w:widowControl/>
      <w:topLinePunct/>
      <w:spacing w:beforeLines="50" w:afterLines="50" w:line="300" w:lineRule="auto"/>
      <w:ind w:leftChars="200" w:left="200"/>
    </w:pPr>
    <w:rPr>
      <w:rFonts w:ascii="宋体" w:hAnsi="宋体"/>
      <w:sz w:val="24"/>
      <w:szCs w:val="24"/>
    </w:rPr>
  </w:style>
  <w:style w:type="paragraph" w:customStyle="1" w:styleId="CSZD2">
    <w:name w:val="CSZD_标题2"/>
    <w:basedOn w:val="a"/>
    <w:next w:val="a"/>
    <w:qFormat/>
    <w:rsid w:val="004772EE"/>
    <w:pPr>
      <w:numPr>
        <w:numId w:val="2"/>
      </w:numPr>
      <w:spacing w:beforeLines="50" w:afterLines="50"/>
      <w:jc w:val="left"/>
      <w:outlineLvl w:val="1"/>
    </w:pPr>
    <w:rPr>
      <w:rFonts w:ascii="Times New Roman" w:hAnsi="Times New Roman"/>
      <w:b/>
      <w:sz w:val="28"/>
      <w:szCs w:val="24"/>
    </w:rPr>
  </w:style>
  <w:style w:type="paragraph" w:customStyle="1" w:styleId="CSZD3">
    <w:name w:val="CSZD_标题3"/>
    <w:basedOn w:val="CSZD2"/>
    <w:next w:val="a"/>
    <w:qFormat/>
    <w:rsid w:val="004772EE"/>
    <w:pPr>
      <w:numPr>
        <w:ilvl w:val="1"/>
        <w:numId w:val="1"/>
      </w:numPr>
      <w:outlineLvl w:val="2"/>
    </w:pPr>
    <w:rPr>
      <w:sz w:val="24"/>
    </w:rPr>
  </w:style>
  <w:style w:type="character" w:customStyle="1" w:styleId="1Char">
    <w:name w:val="标题 1 Char"/>
    <w:link w:val="1"/>
    <w:uiPriority w:val="9"/>
    <w:rsid w:val="00D5462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CSZD">
    <w:name w:val="CSZD_标题一"/>
    <w:basedOn w:val="1"/>
    <w:next w:val="a"/>
    <w:link w:val="CSZDChar"/>
    <w:qFormat/>
    <w:rsid w:val="004772EE"/>
    <w:pPr>
      <w:spacing w:beforeLines="50" w:afterLines="50"/>
      <w:ind w:firstLineChars="200" w:firstLine="200"/>
      <w:jc w:val="center"/>
    </w:pPr>
  </w:style>
  <w:style w:type="character" w:customStyle="1" w:styleId="CSZDChar">
    <w:name w:val="CSZD_标题一 Char"/>
    <w:link w:val="CSZD"/>
    <w:rsid w:val="004772E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CSZD0">
    <w:name w:val="CSZD_大标题"/>
    <w:basedOn w:val="a"/>
    <w:next w:val="a"/>
    <w:link w:val="CSZDChar0"/>
    <w:qFormat/>
    <w:rsid w:val="004772EE"/>
    <w:pPr>
      <w:spacing w:beforeLines="1900" w:afterLines="1800" w:line="0" w:lineRule="atLeast"/>
      <w:jc w:val="center"/>
    </w:pPr>
    <w:rPr>
      <w:rFonts w:ascii="Times New Roman" w:hAnsi="Times New Roman"/>
      <w:b/>
      <w:kern w:val="0"/>
      <w:sz w:val="72"/>
      <w:szCs w:val="72"/>
    </w:rPr>
  </w:style>
  <w:style w:type="character" w:customStyle="1" w:styleId="CSZDChar0">
    <w:name w:val="CSZD_大标题 Char"/>
    <w:link w:val="CSZD0"/>
    <w:rsid w:val="004772EE"/>
    <w:rPr>
      <w:rFonts w:ascii="Times New Roman" w:eastAsia="宋体" w:hAnsi="Times New Roman" w:cs="Times New Roman"/>
      <w:b/>
      <w:sz w:val="72"/>
      <w:szCs w:val="72"/>
    </w:rPr>
  </w:style>
  <w:style w:type="paragraph" w:customStyle="1" w:styleId="CSZD1">
    <w:name w:val="CSZD_条例1"/>
    <w:basedOn w:val="a"/>
    <w:link w:val="CSZD1Char"/>
    <w:qFormat/>
    <w:rsid w:val="004772EE"/>
    <w:pPr>
      <w:numPr>
        <w:ilvl w:val="2"/>
        <w:numId w:val="2"/>
      </w:numPr>
      <w:spacing w:beforeLines="50" w:afterLines="50" w:line="300" w:lineRule="auto"/>
    </w:pPr>
    <w:rPr>
      <w:rFonts w:ascii="宋体" w:hAnsi="宋体"/>
      <w:kern w:val="0"/>
      <w:sz w:val="24"/>
      <w:szCs w:val="24"/>
    </w:rPr>
  </w:style>
  <w:style w:type="character" w:customStyle="1" w:styleId="CSZD1Char">
    <w:name w:val="CSZD_条例1 Char"/>
    <w:link w:val="CSZD1"/>
    <w:rsid w:val="004772EE"/>
    <w:rPr>
      <w:rFonts w:ascii="宋体" w:hAnsi="宋体"/>
      <w:sz w:val="24"/>
      <w:szCs w:val="24"/>
    </w:rPr>
  </w:style>
  <w:style w:type="paragraph" w:customStyle="1" w:styleId="CSZD4">
    <w:name w:val="CSZD_附件"/>
    <w:basedOn w:val="CSZD1"/>
    <w:link w:val="CSZDChar1"/>
    <w:qFormat/>
    <w:rsid w:val="004772EE"/>
    <w:pPr>
      <w:numPr>
        <w:ilvl w:val="0"/>
        <w:numId w:val="0"/>
      </w:numPr>
    </w:pPr>
  </w:style>
  <w:style w:type="character" w:customStyle="1" w:styleId="CSZDChar1">
    <w:name w:val="CSZD_附件 Char"/>
    <w:link w:val="CSZD4"/>
    <w:rsid w:val="004772EE"/>
    <w:rPr>
      <w:rFonts w:ascii="宋体" w:eastAsia="宋体" w:hAnsi="宋体" w:cs="Times New Roman"/>
      <w:sz w:val="24"/>
      <w:szCs w:val="24"/>
    </w:rPr>
  </w:style>
  <w:style w:type="paragraph" w:customStyle="1" w:styleId="CSZD20">
    <w:name w:val="CSZD_条例2"/>
    <w:basedOn w:val="a"/>
    <w:link w:val="CSZD2Char"/>
    <w:qFormat/>
    <w:rsid w:val="004772EE"/>
    <w:pPr>
      <w:numPr>
        <w:ilvl w:val="3"/>
        <w:numId w:val="2"/>
      </w:numPr>
      <w:spacing w:beforeLines="50" w:afterLines="50" w:line="300" w:lineRule="auto"/>
    </w:pPr>
    <w:rPr>
      <w:rFonts w:ascii="Times New Roman" w:hAnsi="Times New Roman"/>
      <w:kern w:val="0"/>
      <w:sz w:val="20"/>
      <w:szCs w:val="24"/>
    </w:rPr>
  </w:style>
  <w:style w:type="character" w:customStyle="1" w:styleId="CSZD2Char">
    <w:name w:val="CSZD_条例2 Char"/>
    <w:link w:val="CSZD20"/>
    <w:rsid w:val="004772EE"/>
    <w:rPr>
      <w:rFonts w:ascii="Times New Roman" w:hAnsi="Times New Roman"/>
      <w:szCs w:val="24"/>
    </w:rPr>
  </w:style>
  <w:style w:type="paragraph" w:customStyle="1" w:styleId="CSZD5">
    <w:name w:val="CSZD_正文"/>
    <w:basedOn w:val="a"/>
    <w:qFormat/>
    <w:rsid w:val="004772EE"/>
    <w:pPr>
      <w:widowControl/>
      <w:topLinePunct/>
      <w:spacing w:beforeLines="50" w:afterLines="50" w:line="300" w:lineRule="auto"/>
      <w:ind w:firstLineChars="200" w:firstLine="200"/>
    </w:pPr>
    <w:rPr>
      <w:rFonts w:ascii="宋体" w:hAnsi="宋体"/>
      <w:sz w:val="24"/>
      <w:szCs w:val="24"/>
    </w:rPr>
  </w:style>
  <w:style w:type="character" w:styleId="a6">
    <w:name w:val="page number"/>
    <w:basedOn w:val="a0"/>
    <w:rsid w:val="00802453"/>
  </w:style>
  <w:style w:type="paragraph" w:customStyle="1" w:styleId="CZDS1">
    <w:name w:val="CZDS_标题1"/>
    <w:basedOn w:val="a5"/>
    <w:link w:val="CZDS1Char"/>
    <w:rsid w:val="004772EE"/>
    <w:pPr>
      <w:overflowPunct w:val="0"/>
      <w:autoSpaceDN w:val="0"/>
      <w:spacing w:beforeLines="1300" w:afterLines="1300" w:line="300" w:lineRule="auto"/>
      <w:ind w:firstLineChars="147" w:firstLine="147"/>
      <w:textAlignment w:val="center"/>
    </w:pPr>
    <w:rPr>
      <w:b/>
      <w:sz w:val="32"/>
      <w:szCs w:val="84"/>
    </w:rPr>
  </w:style>
  <w:style w:type="character" w:customStyle="1" w:styleId="CZDS1Char">
    <w:name w:val="CZDS_标题1 Char"/>
    <w:link w:val="CZDS1"/>
    <w:rsid w:val="004772EE"/>
    <w:rPr>
      <w:rFonts w:ascii="Times New Roman" w:eastAsia="宋体" w:hAnsi="Times New Roman" w:cs="Times New Roman"/>
      <w:b/>
      <w:sz w:val="32"/>
      <w:szCs w:val="84"/>
    </w:rPr>
  </w:style>
  <w:style w:type="paragraph" w:customStyle="1" w:styleId="Char2">
    <w:name w:val="Char"/>
    <w:basedOn w:val="a"/>
    <w:autoRedefine/>
    <w:rsid w:val="006061A2"/>
    <w:pPr>
      <w:widowControl/>
      <w:wordWrap w:val="0"/>
      <w:spacing w:line="440" w:lineRule="exact"/>
      <w:ind w:firstLineChars="200" w:firstLine="200"/>
      <w:jc w:val="left"/>
    </w:pPr>
    <w:rPr>
      <w:rFonts w:ascii="Times New Roman" w:hAnsi="Times New Roman"/>
      <w:sz w:val="24"/>
      <w:szCs w:val="24"/>
    </w:rPr>
  </w:style>
  <w:style w:type="paragraph" w:styleId="a7">
    <w:name w:val="Balloon Text"/>
    <w:basedOn w:val="a"/>
    <w:link w:val="Char3"/>
    <w:semiHidden/>
    <w:unhideWhenUsed/>
    <w:rsid w:val="00BA310D"/>
    <w:rPr>
      <w:sz w:val="18"/>
      <w:szCs w:val="18"/>
    </w:rPr>
  </w:style>
  <w:style w:type="character" w:customStyle="1" w:styleId="Char3">
    <w:name w:val="批注框文本 Char"/>
    <w:basedOn w:val="a0"/>
    <w:link w:val="a7"/>
    <w:semiHidden/>
    <w:rsid w:val="00BA310D"/>
    <w:rPr>
      <w:kern w:val="2"/>
      <w:sz w:val="18"/>
      <w:szCs w:val="18"/>
    </w:rPr>
  </w:style>
  <w:style w:type="paragraph" w:customStyle="1" w:styleId="Style2">
    <w:name w:val="_Style 2"/>
    <w:basedOn w:val="a"/>
    <w:uiPriority w:val="34"/>
    <w:qFormat/>
    <w:rsid w:val="009D251C"/>
    <w:pPr>
      <w:ind w:firstLineChars="200" w:firstLine="420"/>
    </w:pPr>
    <w:rPr>
      <w:szCs w:val="24"/>
    </w:rPr>
  </w:style>
  <w:style w:type="paragraph" w:customStyle="1" w:styleId="11">
    <w:name w:val="列出段落1"/>
    <w:basedOn w:val="a"/>
    <w:uiPriority w:val="34"/>
    <w:qFormat/>
    <w:rsid w:val="00E86CAE"/>
    <w:pPr>
      <w:ind w:firstLineChars="200" w:firstLine="420"/>
    </w:pPr>
  </w:style>
  <w:style w:type="numbering" w:customStyle="1" w:styleId="12">
    <w:name w:val="无列表1"/>
    <w:next w:val="a2"/>
    <w:uiPriority w:val="99"/>
    <w:semiHidden/>
    <w:unhideWhenUsed/>
    <w:rsid w:val="0069489D"/>
  </w:style>
  <w:style w:type="paragraph" w:customStyle="1" w:styleId="msonormal0">
    <w:name w:val="msonormal"/>
    <w:basedOn w:val="a"/>
    <w:rsid w:val="0069489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99"/>
    <w:qFormat/>
    <w:rsid w:val="0069489D"/>
    <w:pPr>
      <w:ind w:firstLineChars="200" w:firstLine="420"/>
    </w:pPr>
    <w:rPr>
      <w:rFonts w:ascii="Times New Roman" w:hAnsi="Times New Roman"/>
      <w:szCs w:val="24"/>
    </w:rPr>
  </w:style>
  <w:style w:type="table" w:styleId="a9">
    <w:name w:val="Table Grid"/>
    <w:basedOn w:val="a1"/>
    <w:rsid w:val="0069489D"/>
    <w:pPr>
      <w:widowControl w:val="0"/>
      <w:jc w:val="both"/>
    </w:pPr>
    <w:rPr>
      <w:rFonts w:ascii="Times New Roman" w:hAnsi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无列表2"/>
    <w:next w:val="a2"/>
    <w:uiPriority w:val="99"/>
    <w:semiHidden/>
    <w:unhideWhenUsed/>
    <w:rsid w:val="0069489D"/>
  </w:style>
  <w:style w:type="table" w:customStyle="1" w:styleId="13">
    <w:name w:val="网格型1"/>
    <w:basedOn w:val="a1"/>
    <w:next w:val="a9"/>
    <w:rsid w:val="0069489D"/>
    <w:pPr>
      <w:widowControl w:val="0"/>
      <w:jc w:val="both"/>
    </w:pPr>
    <w:rPr>
      <w:rFonts w:ascii="Times New Roman" w:hAnsi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8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583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31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90DEC290FA846488C241CE2768D2D7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EA02855-E03B-449C-8117-E20FA81C713B}"/>
      </w:docPartPr>
      <w:docPartBody>
        <w:p w:rsidR="00711009" w:rsidRDefault="00DF089C" w:rsidP="00DF089C">
          <w:pPr>
            <w:pStyle w:val="E90DEC290FA846488C241CE2768D2D78"/>
          </w:pPr>
          <w:r>
            <w:rPr>
              <w:rFonts w:hint="eastAsia"/>
              <w:sz w:val="82"/>
              <w:szCs w:val="84"/>
            </w:rPr>
            <w:t>文件名称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89C"/>
    <w:rsid w:val="00006EA2"/>
    <w:rsid w:val="000D3A4D"/>
    <w:rsid w:val="00173055"/>
    <w:rsid w:val="00174CDD"/>
    <w:rsid w:val="00247979"/>
    <w:rsid w:val="002A227F"/>
    <w:rsid w:val="00352FCD"/>
    <w:rsid w:val="003F4259"/>
    <w:rsid w:val="00504649"/>
    <w:rsid w:val="00545E1D"/>
    <w:rsid w:val="005519E4"/>
    <w:rsid w:val="00711009"/>
    <w:rsid w:val="007A172D"/>
    <w:rsid w:val="00833C24"/>
    <w:rsid w:val="00842FE9"/>
    <w:rsid w:val="00991EF0"/>
    <w:rsid w:val="009F29F0"/>
    <w:rsid w:val="00A82995"/>
    <w:rsid w:val="00B32C80"/>
    <w:rsid w:val="00C46E59"/>
    <w:rsid w:val="00C8517C"/>
    <w:rsid w:val="00DF089C"/>
    <w:rsid w:val="00E30049"/>
    <w:rsid w:val="00F90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C29AF084C204556AF2DFA1DED2DE36A">
    <w:name w:val="AC29AF084C204556AF2DFA1DED2DE36A"/>
    <w:rsid w:val="00DF089C"/>
    <w:pPr>
      <w:widowControl w:val="0"/>
      <w:jc w:val="both"/>
    </w:pPr>
  </w:style>
  <w:style w:type="paragraph" w:customStyle="1" w:styleId="E90DEC290FA846488C241CE2768D2D78">
    <w:name w:val="E90DEC290FA846488C241CE2768D2D78"/>
    <w:rsid w:val="00DF089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dataSourceCollection xmlns="http://www.yonyou.com/datasource"/>
</file>

<file path=customXml/item2.xml><?xml version="1.0" encoding="utf-8"?>
<relations xmlns="http://www.yonyou.com/relation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97EF4-BD92-4D8E-A345-D59ECD4F39FA}">
  <ds:schemaRefs>
    <ds:schemaRef ds:uri="http://www.yonyou.com/datasource"/>
  </ds:schemaRefs>
</ds:datastoreItem>
</file>

<file path=customXml/itemProps2.xml><?xml version="1.0" encoding="utf-8"?>
<ds:datastoreItem xmlns:ds="http://schemas.openxmlformats.org/officeDocument/2006/customXml" ds:itemID="{3EEE8560-DB6A-4C0D-873F-5F058BB2B1E0}">
  <ds:schemaRefs>
    <ds:schemaRef ds:uri="http://www.yonyou.com/relation"/>
  </ds:schemaRefs>
</ds:datastoreItem>
</file>

<file path=customXml/itemProps3.xml><?xml version="1.0" encoding="utf-8"?>
<ds:datastoreItem xmlns:ds="http://schemas.openxmlformats.org/officeDocument/2006/customXml" ds:itemID="{E8304F0D-9540-4939-BA6C-B8A22689B7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11</Pages>
  <Words>686</Words>
  <Characters>3914</Characters>
  <Application>Microsoft Office Word</Application>
  <DocSecurity>0</DocSecurity>
  <Lines>32</Lines>
  <Paragraphs>9</Paragraphs>
  <ScaleCrop>false</ScaleCrop>
  <Company>Sky123.Org</Company>
  <LinksUpToDate>false</LinksUpToDate>
  <CharactersWithSpaces>45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庞新洁</cp:lastModifiedBy>
  <cp:revision>177</cp:revision>
  <cp:lastPrinted>2020-03-09T07:44:00Z</cp:lastPrinted>
  <dcterms:created xsi:type="dcterms:W3CDTF">2020-03-09T02:10:00Z</dcterms:created>
  <dcterms:modified xsi:type="dcterms:W3CDTF">2020-03-14T14:58:00Z</dcterms:modified>
</cp:coreProperties>
</file>